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EE6115" w14:textId="77777777" w:rsidR="0075676E" w:rsidRDefault="0075676E" w:rsidP="00693929">
      <w:pPr>
        <w:spacing w:after="0" w:line="240" w:lineRule="auto"/>
        <w:ind w:left="2268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79611DCB" w14:textId="0DD10396" w:rsidR="00693929" w:rsidRDefault="0075676E" w:rsidP="00693929">
      <w:pPr>
        <w:spacing w:after="0" w:line="240" w:lineRule="auto"/>
        <w:ind w:left="2268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                                                                                                                                                                             Приложение №1</w:t>
      </w:r>
    </w:p>
    <w:tbl>
      <w:tblPr>
        <w:tblW w:w="13682" w:type="dxa"/>
        <w:tblInd w:w="21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82"/>
        <w:gridCol w:w="3587"/>
        <w:gridCol w:w="8079"/>
        <w:gridCol w:w="1134"/>
      </w:tblGrid>
      <w:tr w:rsidR="00C06C9A" w:rsidRPr="00FD08E0" w14:paraId="0BECF23C" w14:textId="77777777" w:rsidTr="001B70F5">
        <w:trPr>
          <w:trHeight w:val="566"/>
        </w:trPr>
        <w:tc>
          <w:tcPr>
            <w:tcW w:w="882" w:type="dxa"/>
            <w:vAlign w:val="center"/>
          </w:tcPr>
          <w:p w14:paraId="5AB11343" w14:textId="77777777" w:rsidR="00C06C9A" w:rsidRPr="00FD08E0" w:rsidRDefault="00C06C9A" w:rsidP="00BF6050">
            <w:pPr>
              <w:jc w:val="center"/>
              <w:rPr>
                <w:b/>
              </w:rPr>
            </w:pPr>
            <w:r w:rsidRPr="00FD08E0">
              <w:rPr>
                <w:b/>
              </w:rPr>
              <w:t>п/п</w:t>
            </w:r>
          </w:p>
        </w:tc>
        <w:tc>
          <w:tcPr>
            <w:tcW w:w="3587" w:type="dxa"/>
            <w:vAlign w:val="center"/>
          </w:tcPr>
          <w:p w14:paraId="563CCAA7" w14:textId="77777777" w:rsidR="00C06C9A" w:rsidRPr="00FD08E0" w:rsidRDefault="00C06C9A" w:rsidP="00BF6050">
            <w:pPr>
              <w:jc w:val="center"/>
              <w:rPr>
                <w:b/>
              </w:rPr>
            </w:pPr>
            <w:r w:rsidRPr="00FD08E0">
              <w:rPr>
                <w:b/>
              </w:rPr>
              <w:t>Наименование продукции</w:t>
            </w:r>
          </w:p>
        </w:tc>
        <w:tc>
          <w:tcPr>
            <w:tcW w:w="8079" w:type="dxa"/>
          </w:tcPr>
          <w:p w14:paraId="75375649" w14:textId="77777777" w:rsidR="00C06C9A" w:rsidRPr="00FD08E0" w:rsidRDefault="00C06C9A" w:rsidP="00BF6050">
            <w:pPr>
              <w:jc w:val="center"/>
              <w:rPr>
                <w:b/>
              </w:rPr>
            </w:pPr>
            <w:r>
              <w:rPr>
                <w:b/>
              </w:rPr>
              <w:t>Технические характеристики</w:t>
            </w:r>
          </w:p>
        </w:tc>
        <w:tc>
          <w:tcPr>
            <w:tcW w:w="1134" w:type="dxa"/>
            <w:vAlign w:val="center"/>
          </w:tcPr>
          <w:p w14:paraId="66F624C1" w14:textId="77777777" w:rsidR="00C06C9A" w:rsidRPr="00FD08E0" w:rsidRDefault="00C06C9A" w:rsidP="00BF6050">
            <w:pPr>
              <w:jc w:val="center"/>
              <w:rPr>
                <w:b/>
              </w:rPr>
            </w:pPr>
            <w:r w:rsidRPr="00FD08E0">
              <w:rPr>
                <w:b/>
              </w:rPr>
              <w:t>Кол-во</w:t>
            </w:r>
          </w:p>
        </w:tc>
      </w:tr>
      <w:tr w:rsidR="00C06C9A" w:rsidRPr="00FD08E0" w14:paraId="10F5B097" w14:textId="77777777" w:rsidTr="00D05183">
        <w:trPr>
          <w:trHeight w:val="519"/>
        </w:trPr>
        <w:tc>
          <w:tcPr>
            <w:tcW w:w="882" w:type="dxa"/>
            <w:vAlign w:val="center"/>
          </w:tcPr>
          <w:p w14:paraId="1C158D6A" w14:textId="77777777" w:rsidR="00C06C9A" w:rsidRPr="00FD08E0" w:rsidRDefault="00C06C9A" w:rsidP="00B459A1">
            <w:pPr>
              <w:pStyle w:val="a8"/>
              <w:jc w:val="center"/>
            </w:pPr>
            <w:r w:rsidRPr="00FD08E0">
              <w:t>1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DED608" w14:textId="5D77E374" w:rsidR="00C06C9A" w:rsidRPr="00E42765" w:rsidRDefault="00C06C9A" w:rsidP="00B459A1">
            <w:pPr>
              <w:pStyle w:val="a8"/>
              <w:rPr>
                <w:b/>
              </w:rPr>
            </w:pPr>
            <w:r>
              <w:rPr>
                <w:color w:val="000000"/>
              </w:rPr>
              <w:t>Табличка «</w:t>
            </w:r>
            <w:r w:rsidRPr="00C06C9A">
              <w:rPr>
                <w:color w:val="000000"/>
              </w:rPr>
              <w:t>Хозяйственный блок</w:t>
            </w:r>
            <w:r>
              <w:rPr>
                <w:color w:val="000000"/>
              </w:rPr>
              <w:t>»</w:t>
            </w:r>
          </w:p>
        </w:tc>
        <w:tc>
          <w:tcPr>
            <w:tcW w:w="8079" w:type="dxa"/>
            <w:vAlign w:val="center"/>
          </w:tcPr>
          <w:p w14:paraId="5CC59F10" w14:textId="4853F8EB" w:rsidR="00C06C9A" w:rsidRPr="00341A16" w:rsidRDefault="00C06C9A" w:rsidP="00B459A1">
            <w:pPr>
              <w:pStyle w:val="a8"/>
              <w:rPr>
                <w:color w:val="000000"/>
              </w:rPr>
            </w:pPr>
            <w:r w:rsidRPr="00341A16">
              <w:rPr>
                <w:color w:val="000000"/>
              </w:rPr>
              <w:t>Размер 400мм х 300мм</w:t>
            </w:r>
            <w:r w:rsidR="00341A16" w:rsidRPr="00341A16">
              <w:rPr>
                <w:color w:val="000000"/>
              </w:rPr>
              <w:t>.</w:t>
            </w:r>
            <w:r w:rsidRPr="00341A16">
              <w:rPr>
                <w:color w:val="000000"/>
              </w:rPr>
              <w:t xml:space="preserve"> </w:t>
            </w:r>
            <w:r w:rsidR="00341A16" w:rsidRPr="00341A16">
              <w:rPr>
                <w:color w:val="000000"/>
              </w:rPr>
              <w:t>М</w:t>
            </w:r>
            <w:r w:rsidRPr="00341A16">
              <w:rPr>
                <w:color w:val="000000"/>
              </w:rPr>
              <w:t>атериал</w:t>
            </w:r>
            <w:r w:rsidR="00341A16" w:rsidRPr="00341A16">
              <w:rPr>
                <w:color w:val="000000"/>
              </w:rPr>
              <w:t xml:space="preserve"> -</w:t>
            </w:r>
            <w:r w:rsidRPr="00341A16">
              <w:rPr>
                <w:color w:val="000000"/>
              </w:rPr>
              <w:t xml:space="preserve"> металл оцинков</w:t>
            </w:r>
            <w:r w:rsidR="00341A16" w:rsidRPr="00341A16">
              <w:rPr>
                <w:color w:val="000000"/>
              </w:rPr>
              <w:t>анный 0,8 мм, полимерная окраска, карман.</w:t>
            </w:r>
          </w:p>
        </w:tc>
        <w:tc>
          <w:tcPr>
            <w:tcW w:w="1134" w:type="dxa"/>
            <w:vAlign w:val="center"/>
          </w:tcPr>
          <w:p w14:paraId="2473FE76" w14:textId="727EB7D0" w:rsidR="00C06C9A" w:rsidRPr="00341A16" w:rsidRDefault="00341A16" w:rsidP="00F2516B">
            <w:pPr>
              <w:pStyle w:val="a8"/>
              <w:jc w:val="center"/>
              <w:rPr>
                <w:color w:val="000000"/>
              </w:rPr>
            </w:pPr>
            <w:r w:rsidRPr="00341A16">
              <w:rPr>
                <w:color w:val="000000"/>
              </w:rPr>
              <w:t>1</w:t>
            </w:r>
            <w:r w:rsidR="00C06C9A" w:rsidRPr="00341A16">
              <w:rPr>
                <w:color w:val="000000"/>
              </w:rPr>
              <w:t xml:space="preserve"> шт.</w:t>
            </w:r>
          </w:p>
        </w:tc>
      </w:tr>
      <w:tr w:rsidR="00BF67B2" w14:paraId="582A2E2E" w14:textId="77777777" w:rsidTr="00D05183">
        <w:trPr>
          <w:trHeight w:val="389"/>
        </w:trPr>
        <w:tc>
          <w:tcPr>
            <w:tcW w:w="882" w:type="dxa"/>
            <w:vAlign w:val="center"/>
          </w:tcPr>
          <w:p w14:paraId="3C843B6A" w14:textId="77777777" w:rsidR="00BF67B2" w:rsidRPr="00FD08E0" w:rsidRDefault="00BF67B2" w:rsidP="00B459A1">
            <w:pPr>
              <w:pStyle w:val="a8"/>
              <w:jc w:val="center"/>
            </w:pPr>
            <w:r>
              <w:t>2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E831F1" w14:textId="4F231D71" w:rsidR="00BF67B2" w:rsidRPr="00B459A1" w:rsidRDefault="00BF67B2" w:rsidP="00B459A1">
            <w:pPr>
              <w:pStyle w:val="a8"/>
            </w:pPr>
            <w:r w:rsidRPr="00B459A1">
              <w:t>Табличка «Узел приема очистного устройства»</w:t>
            </w:r>
          </w:p>
        </w:tc>
        <w:tc>
          <w:tcPr>
            <w:tcW w:w="8079" w:type="dxa"/>
            <w:vAlign w:val="center"/>
          </w:tcPr>
          <w:p w14:paraId="61D0BB9F" w14:textId="58811D4C" w:rsidR="00BF67B2" w:rsidRPr="00B459A1" w:rsidRDefault="00BF67B2" w:rsidP="00B459A1">
            <w:pPr>
              <w:pStyle w:val="a8"/>
            </w:pPr>
            <w:r w:rsidRPr="00F55532">
              <w:t>Размер 400мм х 300мм. Материал - металл оцинкованный 0,8 мм, полимерная окраска, карман.</w:t>
            </w:r>
          </w:p>
        </w:tc>
        <w:tc>
          <w:tcPr>
            <w:tcW w:w="1134" w:type="dxa"/>
            <w:vAlign w:val="center"/>
          </w:tcPr>
          <w:p w14:paraId="1FBAB122" w14:textId="0C30C8BC" w:rsidR="00BF67B2" w:rsidRPr="00B459A1" w:rsidRDefault="00BF67B2" w:rsidP="00B459A1">
            <w:pPr>
              <w:pStyle w:val="a8"/>
              <w:jc w:val="center"/>
            </w:pPr>
            <w:r w:rsidRPr="00D431A5">
              <w:t>1 шт.</w:t>
            </w:r>
          </w:p>
        </w:tc>
      </w:tr>
      <w:tr w:rsidR="00BF67B2" w14:paraId="34811D9B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653A89D4" w14:textId="77777777" w:rsidR="00BF67B2" w:rsidRPr="00FD08E0" w:rsidRDefault="00BF67B2" w:rsidP="00B459A1">
            <w:pPr>
              <w:pStyle w:val="a8"/>
              <w:jc w:val="center"/>
            </w:pPr>
            <w:r>
              <w:t>3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C6722B" w14:textId="4D87EDFF" w:rsidR="00BF67B2" w:rsidRPr="00B459A1" w:rsidRDefault="00BF67B2" w:rsidP="00B459A1">
            <w:pPr>
              <w:pStyle w:val="a8"/>
            </w:pPr>
            <w:r w:rsidRPr="007F282A">
              <w:t>Табличка</w:t>
            </w:r>
            <w:r>
              <w:t xml:space="preserve"> «</w:t>
            </w:r>
            <w:r w:rsidRPr="00BF67B2">
              <w:t>Блок ТПУ</w:t>
            </w:r>
            <w:r>
              <w:t>»</w:t>
            </w:r>
          </w:p>
        </w:tc>
        <w:tc>
          <w:tcPr>
            <w:tcW w:w="8079" w:type="dxa"/>
            <w:vAlign w:val="center"/>
          </w:tcPr>
          <w:p w14:paraId="0516A188" w14:textId="6C4DC2D9" w:rsidR="00BF67B2" w:rsidRPr="00B459A1" w:rsidRDefault="00BF67B2" w:rsidP="00B459A1">
            <w:pPr>
              <w:pStyle w:val="a8"/>
            </w:pPr>
            <w:r w:rsidRPr="00F55532">
              <w:t>Размер 400мм х 300мм. Материал - металл оцинкованный 0,8 мм, полимерная окраска, карман.</w:t>
            </w:r>
          </w:p>
        </w:tc>
        <w:tc>
          <w:tcPr>
            <w:tcW w:w="1134" w:type="dxa"/>
            <w:vAlign w:val="center"/>
          </w:tcPr>
          <w:p w14:paraId="503FA3F0" w14:textId="4691915D" w:rsidR="00BF67B2" w:rsidRPr="00B459A1" w:rsidRDefault="00BF67B2" w:rsidP="00B459A1">
            <w:pPr>
              <w:pStyle w:val="a8"/>
              <w:jc w:val="center"/>
            </w:pPr>
            <w:r w:rsidRPr="00D431A5">
              <w:t>1 шт.</w:t>
            </w:r>
          </w:p>
        </w:tc>
      </w:tr>
      <w:tr w:rsidR="00BF67B2" w14:paraId="6982D800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5859A0F8" w14:textId="77777777" w:rsidR="00BF67B2" w:rsidRPr="00FD08E0" w:rsidRDefault="00BF67B2" w:rsidP="00B459A1">
            <w:pPr>
              <w:pStyle w:val="a8"/>
              <w:jc w:val="center"/>
            </w:pPr>
            <w:r>
              <w:t>4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8125E3" w14:textId="1177FBFE" w:rsidR="00BF67B2" w:rsidRPr="00B459A1" w:rsidRDefault="00BF67B2" w:rsidP="00B459A1">
            <w:pPr>
              <w:pStyle w:val="a8"/>
            </w:pPr>
            <w:r w:rsidRPr="007F282A">
              <w:t>Табличка</w:t>
            </w:r>
            <w:r>
              <w:t xml:space="preserve"> «</w:t>
            </w:r>
            <w:r w:rsidRPr="00BF67B2">
              <w:t>Блок СИКН</w:t>
            </w:r>
            <w:r>
              <w:t>»</w:t>
            </w:r>
          </w:p>
        </w:tc>
        <w:tc>
          <w:tcPr>
            <w:tcW w:w="8079" w:type="dxa"/>
            <w:vAlign w:val="center"/>
          </w:tcPr>
          <w:p w14:paraId="52971622" w14:textId="7E3901A7" w:rsidR="00BF67B2" w:rsidRPr="00B459A1" w:rsidRDefault="00BF67B2" w:rsidP="00B459A1">
            <w:pPr>
              <w:pStyle w:val="a8"/>
            </w:pPr>
            <w:r w:rsidRPr="00F55532">
              <w:t>Размер 400мм х 300мм. Материал - металл оцинкованный 0,8 мм, полимерная окраска, карман.</w:t>
            </w:r>
          </w:p>
        </w:tc>
        <w:tc>
          <w:tcPr>
            <w:tcW w:w="1134" w:type="dxa"/>
            <w:vAlign w:val="center"/>
          </w:tcPr>
          <w:p w14:paraId="0938F7B0" w14:textId="5982780C" w:rsidR="00BF67B2" w:rsidRPr="00B459A1" w:rsidRDefault="00BF67B2" w:rsidP="00B459A1">
            <w:pPr>
              <w:pStyle w:val="a8"/>
              <w:jc w:val="center"/>
            </w:pPr>
            <w:r w:rsidRPr="00D431A5">
              <w:t>1 шт.</w:t>
            </w:r>
          </w:p>
        </w:tc>
      </w:tr>
      <w:tr w:rsidR="00BF67B2" w14:paraId="0438592A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5BA579A0" w14:textId="77777777" w:rsidR="00BF67B2" w:rsidRPr="00FD08E0" w:rsidRDefault="00BF67B2" w:rsidP="00B459A1">
            <w:pPr>
              <w:pStyle w:val="a8"/>
              <w:jc w:val="center"/>
            </w:pPr>
            <w:r>
              <w:t>5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37D21A" w14:textId="25BB5F5C" w:rsidR="00BF67B2" w:rsidRPr="00B459A1" w:rsidRDefault="00BF67B2" w:rsidP="00B459A1">
            <w:pPr>
              <w:pStyle w:val="a8"/>
            </w:pPr>
            <w:r w:rsidRPr="007F282A">
              <w:t>Табличка</w:t>
            </w:r>
            <w:r>
              <w:t xml:space="preserve"> «</w:t>
            </w:r>
            <w:r w:rsidRPr="00BF67B2">
              <w:t>Блок АБК</w:t>
            </w:r>
            <w:r>
              <w:t>»</w:t>
            </w:r>
          </w:p>
        </w:tc>
        <w:tc>
          <w:tcPr>
            <w:tcW w:w="8079" w:type="dxa"/>
            <w:vAlign w:val="center"/>
          </w:tcPr>
          <w:p w14:paraId="56842DA0" w14:textId="6C016990" w:rsidR="00BF67B2" w:rsidRPr="00B459A1" w:rsidRDefault="00BF67B2" w:rsidP="00B459A1">
            <w:pPr>
              <w:pStyle w:val="a8"/>
            </w:pPr>
            <w:r w:rsidRPr="00F55532">
              <w:t>Размер 400мм х 300мм. Материал - металл оцинкованный 0,8 мм, полимерная окраска, карман.</w:t>
            </w:r>
          </w:p>
        </w:tc>
        <w:tc>
          <w:tcPr>
            <w:tcW w:w="1134" w:type="dxa"/>
            <w:vAlign w:val="center"/>
          </w:tcPr>
          <w:p w14:paraId="27D72878" w14:textId="7D444756" w:rsidR="00BF67B2" w:rsidRPr="00B459A1" w:rsidRDefault="00BF67B2" w:rsidP="00B459A1">
            <w:pPr>
              <w:pStyle w:val="a8"/>
              <w:jc w:val="center"/>
            </w:pPr>
            <w:r w:rsidRPr="00D431A5">
              <w:t>1 шт.</w:t>
            </w:r>
          </w:p>
        </w:tc>
      </w:tr>
      <w:tr w:rsidR="00BF67B2" w14:paraId="3D8E4F49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00C1645F" w14:textId="77777777" w:rsidR="00BF67B2" w:rsidRPr="00FD08E0" w:rsidRDefault="00BF67B2" w:rsidP="00B459A1">
            <w:pPr>
              <w:pStyle w:val="a8"/>
              <w:jc w:val="center"/>
            </w:pPr>
            <w:r>
              <w:t>6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344843" w14:textId="38F8352E" w:rsidR="00BF67B2" w:rsidRPr="00B459A1" w:rsidRDefault="00BF67B2" w:rsidP="00B459A1">
            <w:pPr>
              <w:pStyle w:val="a8"/>
            </w:pPr>
            <w:r w:rsidRPr="007F282A">
              <w:t>Табличка</w:t>
            </w:r>
            <w:r>
              <w:t xml:space="preserve"> «</w:t>
            </w:r>
            <w:r w:rsidRPr="00BF67B2">
              <w:t>Блок СПН-250М</w:t>
            </w:r>
            <w:r>
              <w:t>»</w:t>
            </w:r>
          </w:p>
        </w:tc>
        <w:tc>
          <w:tcPr>
            <w:tcW w:w="8079" w:type="dxa"/>
            <w:vAlign w:val="center"/>
          </w:tcPr>
          <w:p w14:paraId="6EC4EB36" w14:textId="0D3BA9EF" w:rsidR="00BF67B2" w:rsidRPr="00B459A1" w:rsidRDefault="00BF67B2" w:rsidP="00B459A1">
            <w:pPr>
              <w:pStyle w:val="a8"/>
            </w:pPr>
            <w:r w:rsidRPr="00F55532">
              <w:t>Размер 400мм х 300мм. Материал - металл оцинкованный 0,8 мм, полимерная окраска, карман.</w:t>
            </w:r>
          </w:p>
        </w:tc>
        <w:tc>
          <w:tcPr>
            <w:tcW w:w="1134" w:type="dxa"/>
            <w:vAlign w:val="center"/>
          </w:tcPr>
          <w:p w14:paraId="138056CA" w14:textId="3F71AC6C" w:rsidR="00BF67B2" w:rsidRPr="00B459A1" w:rsidRDefault="00BF67B2" w:rsidP="00B459A1">
            <w:pPr>
              <w:pStyle w:val="a8"/>
              <w:jc w:val="center"/>
            </w:pPr>
            <w:r w:rsidRPr="00D431A5">
              <w:t>1 шт.</w:t>
            </w:r>
          </w:p>
        </w:tc>
      </w:tr>
      <w:tr w:rsidR="00B459A1" w14:paraId="38964536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09B011DF" w14:textId="58280ECD" w:rsidR="00B459A1" w:rsidRDefault="00B459A1" w:rsidP="00B459A1">
            <w:pPr>
              <w:pStyle w:val="a8"/>
              <w:jc w:val="center"/>
            </w:pPr>
            <w:r>
              <w:t>7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AA3E87" w14:textId="79B485F8" w:rsidR="00B459A1" w:rsidRPr="00B459A1" w:rsidRDefault="00B459A1" w:rsidP="00B459A1">
            <w:pPr>
              <w:pStyle w:val="a8"/>
            </w:pPr>
            <w:r w:rsidRPr="007F282A">
              <w:t>Табличка</w:t>
            </w:r>
            <w:r>
              <w:t xml:space="preserve"> «</w:t>
            </w:r>
            <w:r w:rsidRPr="00BF67B2">
              <w:t>Диспетчерская</w:t>
            </w:r>
            <w:r>
              <w:t>2</w:t>
            </w:r>
          </w:p>
        </w:tc>
        <w:tc>
          <w:tcPr>
            <w:tcW w:w="8079" w:type="dxa"/>
            <w:vAlign w:val="center"/>
          </w:tcPr>
          <w:p w14:paraId="182D9974" w14:textId="44F2E99A" w:rsidR="00B459A1" w:rsidRPr="00F55532" w:rsidRDefault="00B459A1" w:rsidP="00B459A1">
            <w:pPr>
              <w:pStyle w:val="a8"/>
            </w:pPr>
            <w:r w:rsidRPr="00B94826">
              <w:t>Размер 400мм х 300мм. Материал - металл оцинкованный 0,8 мм, полимерная окраска, карман</w:t>
            </w:r>
          </w:p>
        </w:tc>
        <w:tc>
          <w:tcPr>
            <w:tcW w:w="1134" w:type="dxa"/>
            <w:vAlign w:val="center"/>
          </w:tcPr>
          <w:p w14:paraId="2864A838" w14:textId="06F08095" w:rsidR="00B459A1" w:rsidRPr="00B459A1" w:rsidRDefault="00B459A1" w:rsidP="00B459A1">
            <w:pPr>
              <w:pStyle w:val="a8"/>
              <w:jc w:val="center"/>
            </w:pPr>
            <w:r w:rsidRPr="00D431A5">
              <w:t>1 шт.</w:t>
            </w:r>
          </w:p>
        </w:tc>
      </w:tr>
      <w:tr w:rsidR="00B459A1" w14:paraId="11C60CBC" w14:textId="77777777" w:rsidTr="00D05183">
        <w:trPr>
          <w:trHeight w:val="503"/>
        </w:trPr>
        <w:tc>
          <w:tcPr>
            <w:tcW w:w="882" w:type="dxa"/>
            <w:vAlign w:val="center"/>
          </w:tcPr>
          <w:p w14:paraId="77E9EC6D" w14:textId="13CCBFC4" w:rsidR="00B459A1" w:rsidRDefault="00B459A1" w:rsidP="00B459A1">
            <w:pPr>
              <w:pStyle w:val="a8"/>
              <w:jc w:val="center"/>
            </w:pPr>
            <w:r>
              <w:t>8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1FFA32" w14:textId="57171CD6" w:rsidR="00B459A1" w:rsidRPr="00B459A1" w:rsidRDefault="00B459A1" w:rsidP="00B459A1">
            <w:pPr>
              <w:pStyle w:val="a8"/>
            </w:pPr>
            <w:r w:rsidRPr="007F282A">
              <w:t>Табличка</w:t>
            </w:r>
            <w:r>
              <w:t xml:space="preserve"> «</w:t>
            </w:r>
            <w:r w:rsidRPr="00BF67B2">
              <w:t>Операторная</w:t>
            </w:r>
            <w:r>
              <w:t>»</w:t>
            </w:r>
          </w:p>
        </w:tc>
        <w:tc>
          <w:tcPr>
            <w:tcW w:w="8079" w:type="dxa"/>
            <w:vAlign w:val="center"/>
          </w:tcPr>
          <w:p w14:paraId="39CE3FE2" w14:textId="35F88021" w:rsidR="00B459A1" w:rsidRPr="00F55532" w:rsidRDefault="00B459A1" w:rsidP="00B459A1">
            <w:pPr>
              <w:pStyle w:val="a8"/>
            </w:pPr>
            <w:r w:rsidRPr="00B94826">
              <w:t xml:space="preserve">Размер 400мм х 300мм. Материал </w:t>
            </w:r>
            <w:proofErr w:type="gramStart"/>
            <w:r w:rsidRPr="00B94826">
              <w:t>-  металл</w:t>
            </w:r>
            <w:proofErr w:type="gramEnd"/>
            <w:r w:rsidRPr="00B94826">
              <w:t xml:space="preserve"> оцинкованный 0,8 мм, полимерная окраска, карма</w:t>
            </w:r>
          </w:p>
        </w:tc>
        <w:tc>
          <w:tcPr>
            <w:tcW w:w="1134" w:type="dxa"/>
            <w:vAlign w:val="center"/>
          </w:tcPr>
          <w:p w14:paraId="38759446" w14:textId="53818355" w:rsidR="00B459A1" w:rsidRPr="00B459A1" w:rsidRDefault="00B459A1" w:rsidP="00B459A1">
            <w:pPr>
              <w:pStyle w:val="a8"/>
              <w:jc w:val="center"/>
            </w:pPr>
            <w:r w:rsidRPr="00D431A5">
              <w:t>1 шт.</w:t>
            </w:r>
          </w:p>
        </w:tc>
      </w:tr>
      <w:tr w:rsidR="00B459A1" w14:paraId="6C7795EC" w14:textId="77777777" w:rsidTr="00D05183">
        <w:trPr>
          <w:trHeight w:val="525"/>
        </w:trPr>
        <w:tc>
          <w:tcPr>
            <w:tcW w:w="882" w:type="dxa"/>
            <w:vAlign w:val="center"/>
          </w:tcPr>
          <w:p w14:paraId="75E350D3" w14:textId="54838739" w:rsidR="00B459A1" w:rsidRDefault="00B459A1" w:rsidP="007B7AFD">
            <w:pPr>
              <w:pStyle w:val="a8"/>
              <w:jc w:val="center"/>
            </w:pPr>
            <w:r>
              <w:t>9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A0A843" w14:textId="4E1CEE91" w:rsidR="00B459A1" w:rsidRPr="007B7AFD" w:rsidRDefault="00B459A1" w:rsidP="007B7AFD">
            <w:pPr>
              <w:pStyle w:val="a8"/>
            </w:pPr>
            <w:r w:rsidRPr="00A01C0D">
              <w:t>Табличка</w:t>
            </w:r>
            <w:r w:rsidR="007B7AFD">
              <w:t xml:space="preserve"> «Нефтепровод высокого давления»</w:t>
            </w:r>
          </w:p>
        </w:tc>
        <w:tc>
          <w:tcPr>
            <w:tcW w:w="8079" w:type="dxa"/>
            <w:vAlign w:val="center"/>
          </w:tcPr>
          <w:p w14:paraId="2A63E4B0" w14:textId="795166B7" w:rsidR="00B459A1" w:rsidRPr="00F55532" w:rsidRDefault="007B7AFD" w:rsidP="007B7AFD">
            <w:pPr>
              <w:pStyle w:val="a8"/>
            </w:pPr>
            <w:r w:rsidRPr="007B7AFD">
              <w:t xml:space="preserve">Размер </w:t>
            </w:r>
            <w:r>
              <w:t>3</w:t>
            </w:r>
            <w:r w:rsidRPr="007B7AFD">
              <w:t xml:space="preserve">00мм х </w:t>
            </w:r>
            <w:r>
              <w:t>2</w:t>
            </w:r>
            <w:r w:rsidRPr="007B7AFD">
              <w:t xml:space="preserve">00мм. Материал </w:t>
            </w:r>
            <w:proofErr w:type="gramStart"/>
            <w:r w:rsidRPr="007B7AFD">
              <w:t>-  металл</w:t>
            </w:r>
            <w:proofErr w:type="gramEnd"/>
            <w:r w:rsidRPr="007B7AFD">
              <w:t xml:space="preserve"> оцинкованный 0,8 мм, полимерная окраска</w:t>
            </w:r>
            <w:r>
              <w:t>.</w:t>
            </w:r>
          </w:p>
        </w:tc>
        <w:tc>
          <w:tcPr>
            <w:tcW w:w="1134" w:type="dxa"/>
            <w:vAlign w:val="center"/>
          </w:tcPr>
          <w:p w14:paraId="5548FF50" w14:textId="2A983E5B" w:rsidR="00B459A1" w:rsidRDefault="00B459A1" w:rsidP="00B459A1">
            <w:pPr>
              <w:jc w:val="center"/>
              <w:rPr>
                <w:sz w:val="26"/>
                <w:szCs w:val="26"/>
              </w:rPr>
            </w:pPr>
            <w:r w:rsidRPr="00D431A5">
              <w:t>1 шт.</w:t>
            </w:r>
          </w:p>
        </w:tc>
      </w:tr>
      <w:tr w:rsidR="007B7AFD" w14:paraId="4CE532DE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42BF7439" w14:textId="4D7B61DC" w:rsidR="007B7AFD" w:rsidRDefault="007B7AFD" w:rsidP="007B7AFD">
            <w:pPr>
              <w:jc w:val="center"/>
            </w:pPr>
            <w:r>
              <w:t>10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DA815A" w14:textId="10BBB091" w:rsidR="007B7AFD" w:rsidRPr="007B7AFD" w:rsidRDefault="007B7AFD" w:rsidP="007B7AFD">
            <w:pPr>
              <w:pStyle w:val="a8"/>
            </w:pPr>
            <w:r w:rsidRPr="00A01C0D">
              <w:t>Табличка</w:t>
            </w:r>
            <w:r>
              <w:t xml:space="preserve"> «ДЕ-2 неучтенная нефть»</w:t>
            </w:r>
          </w:p>
        </w:tc>
        <w:tc>
          <w:tcPr>
            <w:tcW w:w="8079" w:type="dxa"/>
            <w:vAlign w:val="center"/>
          </w:tcPr>
          <w:p w14:paraId="6AA140F2" w14:textId="2B8F65E9" w:rsidR="007B7AFD" w:rsidRPr="00F55532" w:rsidRDefault="007B7AFD" w:rsidP="007B7AFD">
            <w:pPr>
              <w:pStyle w:val="a8"/>
            </w:pPr>
            <w:r w:rsidRPr="00247D23">
              <w:t xml:space="preserve">Размер 300мм х 200мм. Материал </w:t>
            </w:r>
            <w:proofErr w:type="gramStart"/>
            <w:r w:rsidRPr="00247D23">
              <w:t>-  металл</w:t>
            </w:r>
            <w:proofErr w:type="gramEnd"/>
            <w:r w:rsidRPr="00247D23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4745694B" w14:textId="2D9CE0CF" w:rsidR="007B7AFD" w:rsidRDefault="007B7AFD" w:rsidP="007B7AFD">
            <w:pPr>
              <w:jc w:val="center"/>
              <w:rPr>
                <w:sz w:val="26"/>
                <w:szCs w:val="26"/>
              </w:rPr>
            </w:pPr>
            <w:r w:rsidRPr="00D431A5">
              <w:t>1 шт.</w:t>
            </w:r>
          </w:p>
        </w:tc>
      </w:tr>
      <w:tr w:rsidR="007B7AFD" w14:paraId="098697E2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0FDD5993" w14:textId="12DE25B0" w:rsidR="007B7AFD" w:rsidRDefault="007B7AFD" w:rsidP="007B7AFD">
            <w:pPr>
              <w:jc w:val="center"/>
            </w:pPr>
            <w:r>
              <w:t>11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C21799" w14:textId="60F05220" w:rsidR="007B7AFD" w:rsidRPr="007557BA" w:rsidRDefault="007B7AFD" w:rsidP="007557BA">
            <w:pPr>
              <w:pStyle w:val="a8"/>
            </w:pPr>
            <w:r w:rsidRPr="00A01C0D">
              <w:t>Табличка</w:t>
            </w:r>
            <w:r w:rsidR="007557BA">
              <w:t xml:space="preserve"> «ДЕ-3 </w:t>
            </w:r>
            <w:proofErr w:type="spellStart"/>
            <w:r w:rsidR="007557BA">
              <w:t>промливневая</w:t>
            </w:r>
            <w:proofErr w:type="spellEnd"/>
            <w:r w:rsidR="007557BA">
              <w:t>»</w:t>
            </w:r>
          </w:p>
        </w:tc>
        <w:tc>
          <w:tcPr>
            <w:tcW w:w="8079" w:type="dxa"/>
            <w:vAlign w:val="center"/>
          </w:tcPr>
          <w:p w14:paraId="66100F16" w14:textId="37456467" w:rsidR="007B7AFD" w:rsidRPr="00F55532" w:rsidRDefault="007B7AFD" w:rsidP="007B7AFD">
            <w:pPr>
              <w:pStyle w:val="a8"/>
            </w:pPr>
            <w:r w:rsidRPr="00247D23">
              <w:t xml:space="preserve">Размер 300мм х 200мм. Материал </w:t>
            </w:r>
            <w:proofErr w:type="gramStart"/>
            <w:r w:rsidRPr="00247D23">
              <w:t>-  металл</w:t>
            </w:r>
            <w:proofErr w:type="gramEnd"/>
            <w:r w:rsidRPr="00247D23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111FBC47" w14:textId="76691E11" w:rsidR="007B7AFD" w:rsidRDefault="007B7AFD" w:rsidP="007B7AFD">
            <w:pPr>
              <w:jc w:val="center"/>
              <w:rPr>
                <w:sz w:val="26"/>
                <w:szCs w:val="26"/>
              </w:rPr>
            </w:pPr>
            <w:r w:rsidRPr="00D431A5">
              <w:t>1 шт.</w:t>
            </w:r>
          </w:p>
        </w:tc>
      </w:tr>
      <w:tr w:rsidR="00B459A1" w14:paraId="10160E1C" w14:textId="77777777" w:rsidTr="00D05183">
        <w:trPr>
          <w:trHeight w:val="293"/>
        </w:trPr>
        <w:tc>
          <w:tcPr>
            <w:tcW w:w="882" w:type="dxa"/>
            <w:vAlign w:val="center"/>
          </w:tcPr>
          <w:p w14:paraId="0B7D7366" w14:textId="3380554D" w:rsidR="00B459A1" w:rsidRDefault="00B459A1" w:rsidP="00B459A1">
            <w:pPr>
              <w:jc w:val="center"/>
            </w:pPr>
            <w:r>
              <w:t>12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38975D" w14:textId="4286A6A9" w:rsidR="007557BA" w:rsidRDefault="00B459A1" w:rsidP="007557BA">
            <w:pPr>
              <w:pStyle w:val="a8"/>
            </w:pPr>
            <w:r w:rsidRPr="00A01C0D">
              <w:t>Табличка</w:t>
            </w:r>
            <w:r w:rsidR="007557BA">
              <w:t xml:space="preserve"> «Внимание включатся</w:t>
            </w:r>
          </w:p>
          <w:p w14:paraId="66C0CFAB" w14:textId="4BF12B58" w:rsidR="00B459A1" w:rsidRDefault="007557BA" w:rsidP="007557BA">
            <w:pPr>
              <w:pStyle w:val="a8"/>
              <w:rPr>
                <w:color w:val="000000"/>
              </w:rPr>
            </w:pPr>
            <w:r>
              <w:t>Автоматически»</w:t>
            </w:r>
          </w:p>
        </w:tc>
        <w:tc>
          <w:tcPr>
            <w:tcW w:w="8079" w:type="dxa"/>
            <w:vAlign w:val="center"/>
          </w:tcPr>
          <w:p w14:paraId="0DEBB521" w14:textId="577C4D07" w:rsidR="00B459A1" w:rsidRPr="00F55532" w:rsidRDefault="007557BA" w:rsidP="007557BA">
            <w:pPr>
              <w:pStyle w:val="a8"/>
            </w:pPr>
            <w:r w:rsidRPr="00247D23">
              <w:t xml:space="preserve">Размер </w:t>
            </w:r>
            <w:r>
              <w:t>4</w:t>
            </w:r>
            <w:r w:rsidRPr="00247D23">
              <w:t xml:space="preserve">00мм х 200мм. Материал </w:t>
            </w:r>
            <w:proofErr w:type="gramStart"/>
            <w:r w:rsidRPr="00247D23">
              <w:t>-  металл</w:t>
            </w:r>
            <w:proofErr w:type="gramEnd"/>
            <w:r w:rsidRPr="00247D23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26907CF2" w14:textId="39B36D35" w:rsidR="00B459A1" w:rsidRDefault="00B459A1" w:rsidP="00B459A1">
            <w:pPr>
              <w:jc w:val="center"/>
              <w:rPr>
                <w:sz w:val="26"/>
                <w:szCs w:val="26"/>
              </w:rPr>
            </w:pPr>
            <w:r w:rsidRPr="00D431A5">
              <w:t>1 шт.</w:t>
            </w:r>
          </w:p>
        </w:tc>
      </w:tr>
      <w:tr w:rsidR="007557BA" w14:paraId="25181087" w14:textId="77777777" w:rsidTr="00D05183">
        <w:trPr>
          <w:trHeight w:val="471"/>
        </w:trPr>
        <w:tc>
          <w:tcPr>
            <w:tcW w:w="882" w:type="dxa"/>
            <w:vAlign w:val="center"/>
          </w:tcPr>
          <w:p w14:paraId="4C080001" w14:textId="273E5F47" w:rsidR="007557BA" w:rsidRDefault="007557BA" w:rsidP="007557BA">
            <w:pPr>
              <w:jc w:val="center"/>
            </w:pPr>
            <w:r>
              <w:t>13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F4FBB4" w14:textId="765D6007" w:rsidR="007557BA" w:rsidRDefault="007557BA" w:rsidP="007557BA">
            <w:pPr>
              <w:rPr>
                <w:color w:val="000000"/>
              </w:rPr>
            </w:pPr>
            <w:r w:rsidRPr="00A01C0D">
              <w:t>Табличка</w:t>
            </w:r>
            <w:r w:rsidR="00B051EF">
              <w:t xml:space="preserve"> «</w:t>
            </w:r>
            <w:r w:rsidR="00B051EF" w:rsidRPr="00B051EF">
              <w:t>Огнеопасно</w:t>
            </w:r>
            <w:r w:rsidR="00B051EF">
              <w:t>»</w:t>
            </w:r>
          </w:p>
        </w:tc>
        <w:tc>
          <w:tcPr>
            <w:tcW w:w="8079" w:type="dxa"/>
            <w:vAlign w:val="center"/>
          </w:tcPr>
          <w:p w14:paraId="76692452" w14:textId="661721CA" w:rsidR="007557BA" w:rsidRPr="00F55532" w:rsidRDefault="007557BA" w:rsidP="007557BA">
            <w:pPr>
              <w:pStyle w:val="a8"/>
            </w:pPr>
            <w:r w:rsidRPr="00247D23">
              <w:t xml:space="preserve">Размер </w:t>
            </w:r>
            <w:r>
              <w:t>4</w:t>
            </w:r>
            <w:r w:rsidRPr="00247D23">
              <w:t xml:space="preserve">00мм х 200мм. Материал </w:t>
            </w:r>
            <w:proofErr w:type="gramStart"/>
            <w:r w:rsidRPr="00247D23">
              <w:t>-  металл</w:t>
            </w:r>
            <w:proofErr w:type="gramEnd"/>
            <w:r w:rsidRPr="00247D23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3AA34843" w14:textId="2078352D" w:rsidR="007557BA" w:rsidRPr="00D431A5" w:rsidRDefault="007557BA" w:rsidP="007557BA">
            <w:pPr>
              <w:jc w:val="center"/>
            </w:pPr>
            <w:r w:rsidRPr="00D431A5">
              <w:t>1 шт.</w:t>
            </w:r>
          </w:p>
        </w:tc>
      </w:tr>
      <w:tr w:rsidR="00BF15A7" w14:paraId="3A002C2A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273ECAE2" w14:textId="27EA8B7B" w:rsidR="00BF15A7" w:rsidRDefault="00BF15A7" w:rsidP="00BF15A7">
            <w:pPr>
              <w:jc w:val="center"/>
            </w:pPr>
            <w:r>
              <w:t>14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FA10A7" w14:textId="4349192E" w:rsidR="00BF15A7" w:rsidRPr="0029549D" w:rsidRDefault="00BF15A7" w:rsidP="00BF15A7">
            <w:r w:rsidRPr="00A01C0D">
              <w:t>Табличка</w:t>
            </w:r>
            <w:r>
              <w:t xml:space="preserve"> «</w:t>
            </w:r>
            <w:r w:rsidRPr="00A438F1">
              <w:t>Блок СИКН</w:t>
            </w:r>
            <w:r>
              <w:t>»</w:t>
            </w:r>
          </w:p>
        </w:tc>
        <w:tc>
          <w:tcPr>
            <w:tcW w:w="8079" w:type="dxa"/>
            <w:vAlign w:val="center"/>
          </w:tcPr>
          <w:p w14:paraId="4A5D9442" w14:textId="4C5E4A7C" w:rsidR="00BF15A7" w:rsidRPr="00F55532" w:rsidRDefault="00BF15A7" w:rsidP="00BF15A7">
            <w:r w:rsidRPr="00A438F1">
              <w:t xml:space="preserve">Размер 400мм х 200мм. Материал </w:t>
            </w:r>
            <w:proofErr w:type="gramStart"/>
            <w:r w:rsidRPr="00A438F1">
              <w:t>-  металл</w:t>
            </w:r>
            <w:proofErr w:type="gramEnd"/>
            <w:r w:rsidRPr="00A438F1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030D8DA9" w14:textId="5B32A0A5" w:rsidR="00BF15A7" w:rsidRPr="00D431A5" w:rsidRDefault="00BF15A7" w:rsidP="00BF15A7">
            <w:pPr>
              <w:jc w:val="center"/>
            </w:pPr>
            <w:r w:rsidRPr="00E5184A">
              <w:t>1 шт.</w:t>
            </w:r>
          </w:p>
        </w:tc>
      </w:tr>
      <w:tr w:rsidR="00BF15A7" w14:paraId="5A864C4F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33AB21B3" w14:textId="4B005EE0" w:rsidR="00BF15A7" w:rsidRDefault="00BF15A7" w:rsidP="00BF15A7">
            <w:pPr>
              <w:jc w:val="center"/>
            </w:pPr>
            <w:r>
              <w:lastRenderedPageBreak/>
              <w:t>15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38A3B9" w14:textId="779823A2" w:rsidR="00BF15A7" w:rsidRPr="0029549D" w:rsidRDefault="00BF15A7" w:rsidP="00BF15A7">
            <w:r w:rsidRPr="00A01C0D">
              <w:t>Табличка</w:t>
            </w:r>
            <w:r>
              <w:t xml:space="preserve"> «</w:t>
            </w:r>
            <w:r w:rsidRPr="00A438F1">
              <w:t>Блок ТПУ</w:t>
            </w:r>
            <w:r>
              <w:t>»</w:t>
            </w:r>
          </w:p>
        </w:tc>
        <w:tc>
          <w:tcPr>
            <w:tcW w:w="8079" w:type="dxa"/>
            <w:vAlign w:val="center"/>
          </w:tcPr>
          <w:p w14:paraId="62EDC5EC" w14:textId="10B2EB79" w:rsidR="00BF15A7" w:rsidRPr="00F55532" w:rsidRDefault="00BF15A7" w:rsidP="00BF15A7">
            <w:pPr>
              <w:pStyle w:val="a8"/>
            </w:pPr>
            <w:r w:rsidRPr="00A438F1">
              <w:t xml:space="preserve">Размер 400мм х 200мм. Материал </w:t>
            </w:r>
            <w:proofErr w:type="gramStart"/>
            <w:r w:rsidRPr="00A438F1">
              <w:t>-  металл</w:t>
            </w:r>
            <w:proofErr w:type="gramEnd"/>
            <w:r w:rsidRPr="00A438F1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56CEE725" w14:textId="4049B49B" w:rsidR="00BF15A7" w:rsidRPr="00D431A5" w:rsidRDefault="00BF15A7" w:rsidP="00BF15A7">
            <w:pPr>
              <w:jc w:val="center"/>
            </w:pPr>
            <w:r w:rsidRPr="00E5184A">
              <w:t>1 шт.</w:t>
            </w:r>
          </w:p>
        </w:tc>
      </w:tr>
      <w:tr w:rsidR="00BF15A7" w14:paraId="2A6D4D9F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6D2A52AE" w14:textId="28644996" w:rsidR="00BF15A7" w:rsidRDefault="00BF15A7" w:rsidP="00BF15A7">
            <w:pPr>
              <w:jc w:val="center"/>
            </w:pPr>
            <w:r>
              <w:t>16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B2D134" w14:textId="6B645BE7" w:rsidR="00BF15A7" w:rsidRPr="0029549D" w:rsidRDefault="00BF15A7" w:rsidP="00BF15A7">
            <w:r w:rsidRPr="00A01C0D">
              <w:t>Табличка</w:t>
            </w:r>
            <w:r>
              <w:t xml:space="preserve"> «</w:t>
            </w:r>
            <w:r w:rsidRPr="00A438F1">
              <w:t>Операторная</w:t>
            </w:r>
            <w:r>
              <w:t>»</w:t>
            </w:r>
          </w:p>
        </w:tc>
        <w:tc>
          <w:tcPr>
            <w:tcW w:w="8079" w:type="dxa"/>
            <w:vAlign w:val="center"/>
          </w:tcPr>
          <w:p w14:paraId="66107242" w14:textId="3B003495" w:rsidR="00BF15A7" w:rsidRPr="00F55532" w:rsidRDefault="00BF15A7" w:rsidP="00BF15A7">
            <w:pPr>
              <w:pStyle w:val="a8"/>
            </w:pPr>
            <w:r w:rsidRPr="00A438F1">
              <w:t xml:space="preserve">Размер 400мм х 200мм. Материал </w:t>
            </w:r>
            <w:proofErr w:type="gramStart"/>
            <w:r w:rsidRPr="00A438F1">
              <w:t>-  металл</w:t>
            </w:r>
            <w:proofErr w:type="gramEnd"/>
            <w:r w:rsidRPr="00A438F1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1FFC3AED" w14:textId="66A27B5E" w:rsidR="00BF15A7" w:rsidRPr="00D431A5" w:rsidRDefault="00BF15A7" w:rsidP="00BF15A7">
            <w:pPr>
              <w:jc w:val="center"/>
            </w:pPr>
            <w:r w:rsidRPr="00E5184A">
              <w:t>1 шт.</w:t>
            </w:r>
          </w:p>
        </w:tc>
      </w:tr>
      <w:tr w:rsidR="00BF15A7" w14:paraId="2F10AE8A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274BAADE" w14:textId="4E549193" w:rsidR="00BF15A7" w:rsidRDefault="00BF15A7" w:rsidP="00BF15A7">
            <w:pPr>
              <w:jc w:val="center"/>
            </w:pPr>
            <w:r>
              <w:t>17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E6DDB8" w14:textId="6EF7A9AD" w:rsidR="00BF15A7" w:rsidRPr="00A01C0D" w:rsidRDefault="00BF15A7" w:rsidP="00BF15A7">
            <w:r w:rsidRPr="00BF15A7">
              <w:t>Табличка «Диспетчерская»</w:t>
            </w:r>
          </w:p>
        </w:tc>
        <w:tc>
          <w:tcPr>
            <w:tcW w:w="8079" w:type="dxa"/>
            <w:vAlign w:val="center"/>
          </w:tcPr>
          <w:p w14:paraId="5FD491DE" w14:textId="53003D15" w:rsidR="00BF15A7" w:rsidRPr="00A438F1" w:rsidRDefault="00BF15A7" w:rsidP="00BF15A7">
            <w:pPr>
              <w:pStyle w:val="a8"/>
            </w:pPr>
            <w:r w:rsidRPr="00BF15A7">
              <w:t xml:space="preserve">Размер 400мм х 200мм. Материал </w:t>
            </w:r>
            <w:proofErr w:type="gramStart"/>
            <w:r w:rsidRPr="00BF15A7">
              <w:t>-  металл</w:t>
            </w:r>
            <w:proofErr w:type="gramEnd"/>
            <w:r w:rsidRPr="00BF15A7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78ECCA10" w14:textId="0263B5EB" w:rsidR="00BF15A7" w:rsidRPr="00D431A5" w:rsidRDefault="00BF15A7" w:rsidP="00BF15A7">
            <w:pPr>
              <w:jc w:val="center"/>
            </w:pPr>
            <w:r w:rsidRPr="00E5184A">
              <w:t>1 шт.</w:t>
            </w:r>
          </w:p>
        </w:tc>
      </w:tr>
      <w:tr w:rsidR="00BF15A7" w14:paraId="010D230C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3E479717" w14:textId="4127E2E1" w:rsidR="00BF15A7" w:rsidRDefault="00BF15A7" w:rsidP="00BF15A7">
            <w:pPr>
              <w:jc w:val="center"/>
            </w:pPr>
            <w:r>
              <w:t>18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7C2E63" w14:textId="4C7EAFE1" w:rsidR="00BF15A7" w:rsidRPr="0029549D" w:rsidRDefault="00BF15A7" w:rsidP="00BF15A7">
            <w:r w:rsidRPr="00A01C0D">
              <w:t>Табличка</w:t>
            </w:r>
            <w:r>
              <w:t xml:space="preserve"> «</w:t>
            </w:r>
            <w:r w:rsidRPr="00A438F1">
              <w:t>СПН-250М</w:t>
            </w:r>
            <w:r>
              <w:t>»</w:t>
            </w:r>
          </w:p>
        </w:tc>
        <w:tc>
          <w:tcPr>
            <w:tcW w:w="8079" w:type="dxa"/>
            <w:vAlign w:val="center"/>
          </w:tcPr>
          <w:p w14:paraId="460C6E6C" w14:textId="11EE17BE" w:rsidR="00BF15A7" w:rsidRPr="00F55532" w:rsidRDefault="00BF15A7" w:rsidP="00BF15A7">
            <w:pPr>
              <w:pStyle w:val="a8"/>
            </w:pPr>
            <w:r w:rsidRPr="00A438F1">
              <w:t xml:space="preserve">Размер 400мм х 200мм. Материал </w:t>
            </w:r>
            <w:proofErr w:type="gramStart"/>
            <w:r w:rsidRPr="00A438F1">
              <w:t>-  металл</w:t>
            </w:r>
            <w:proofErr w:type="gramEnd"/>
            <w:r w:rsidRPr="00A438F1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65F4F2A2" w14:textId="4646BA02" w:rsidR="00BF15A7" w:rsidRPr="00D431A5" w:rsidRDefault="00BF15A7" w:rsidP="00BF15A7">
            <w:pPr>
              <w:jc w:val="center"/>
            </w:pPr>
            <w:r w:rsidRPr="00E5184A">
              <w:t>1 шт.</w:t>
            </w:r>
          </w:p>
        </w:tc>
      </w:tr>
      <w:tr w:rsidR="00BF15A7" w14:paraId="5FC57A9F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70062FF0" w14:textId="1BDB08A8" w:rsidR="00BF15A7" w:rsidRDefault="00BF15A7" w:rsidP="00BF15A7">
            <w:pPr>
              <w:jc w:val="center"/>
            </w:pPr>
            <w:r>
              <w:t>19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6A0D50" w14:textId="35D45E7A" w:rsidR="00BF15A7" w:rsidRPr="0029549D" w:rsidRDefault="00BF15A7" w:rsidP="00BF15A7">
            <w:r w:rsidRPr="00A01C0D">
              <w:t>Табличка</w:t>
            </w:r>
            <w:r>
              <w:t xml:space="preserve"> «</w:t>
            </w:r>
            <w:r w:rsidRPr="00A438F1">
              <w:t>Блок АБК</w:t>
            </w:r>
            <w:r>
              <w:t>»</w:t>
            </w:r>
          </w:p>
        </w:tc>
        <w:tc>
          <w:tcPr>
            <w:tcW w:w="8079" w:type="dxa"/>
            <w:vAlign w:val="center"/>
          </w:tcPr>
          <w:p w14:paraId="578D967E" w14:textId="76117ECE" w:rsidR="00BF15A7" w:rsidRPr="00F55532" w:rsidRDefault="00BF15A7" w:rsidP="00BF15A7">
            <w:pPr>
              <w:pStyle w:val="a8"/>
            </w:pPr>
            <w:r w:rsidRPr="00A438F1">
              <w:t xml:space="preserve">Размер 400мм х 200мм. Материал </w:t>
            </w:r>
            <w:proofErr w:type="gramStart"/>
            <w:r w:rsidRPr="00A438F1">
              <w:t>-  металл</w:t>
            </w:r>
            <w:proofErr w:type="gramEnd"/>
            <w:r w:rsidRPr="00A438F1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6DD35735" w14:textId="225ABD11" w:rsidR="00BF15A7" w:rsidRPr="00D431A5" w:rsidRDefault="00BF15A7" w:rsidP="00BF15A7">
            <w:pPr>
              <w:jc w:val="center"/>
            </w:pPr>
            <w:r w:rsidRPr="00E5184A">
              <w:t>1 шт.</w:t>
            </w:r>
          </w:p>
        </w:tc>
      </w:tr>
      <w:tr w:rsidR="00BF15A7" w14:paraId="7E7C6CD3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35FE1508" w14:textId="16AD7861" w:rsidR="00BF15A7" w:rsidRDefault="00BF15A7" w:rsidP="00BF15A7">
            <w:pPr>
              <w:jc w:val="center"/>
            </w:pPr>
            <w:r>
              <w:t>20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79A3A1" w14:textId="56F5D305" w:rsidR="00BF15A7" w:rsidRPr="0029549D" w:rsidRDefault="00BF15A7" w:rsidP="00BF15A7">
            <w:r w:rsidRPr="00A01C0D">
              <w:t>Табличка</w:t>
            </w:r>
            <w:r>
              <w:t xml:space="preserve"> «</w:t>
            </w:r>
            <w:r w:rsidRPr="00A438F1">
              <w:t>Блок хозяйственный</w:t>
            </w:r>
            <w:r>
              <w:t>»</w:t>
            </w:r>
          </w:p>
        </w:tc>
        <w:tc>
          <w:tcPr>
            <w:tcW w:w="8079" w:type="dxa"/>
            <w:vAlign w:val="center"/>
          </w:tcPr>
          <w:p w14:paraId="28873B85" w14:textId="183A9A2D" w:rsidR="00BF15A7" w:rsidRPr="00F55532" w:rsidRDefault="00BF15A7" w:rsidP="00BF15A7">
            <w:pPr>
              <w:pStyle w:val="a8"/>
            </w:pPr>
            <w:r w:rsidRPr="00A438F1">
              <w:t xml:space="preserve">Размер 400мм х 200мм. Материал </w:t>
            </w:r>
            <w:proofErr w:type="gramStart"/>
            <w:r w:rsidRPr="00A438F1">
              <w:t>-  металл</w:t>
            </w:r>
            <w:proofErr w:type="gramEnd"/>
            <w:r w:rsidRPr="00A438F1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670323AC" w14:textId="0E13F398" w:rsidR="00BF15A7" w:rsidRPr="00D431A5" w:rsidRDefault="00BF15A7" w:rsidP="00BF15A7">
            <w:pPr>
              <w:jc w:val="center"/>
            </w:pPr>
            <w:r w:rsidRPr="00E5184A">
              <w:t>1 шт.</w:t>
            </w:r>
          </w:p>
        </w:tc>
      </w:tr>
      <w:tr w:rsidR="00BF15A7" w14:paraId="61F51332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0667D7B6" w14:textId="6727BD7F" w:rsidR="00BF15A7" w:rsidRDefault="00BF15A7" w:rsidP="00BF15A7">
            <w:pPr>
              <w:jc w:val="center"/>
            </w:pPr>
            <w:r>
              <w:t>21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CB1ABC" w14:textId="70B2782C" w:rsidR="00BF15A7" w:rsidRPr="0029549D" w:rsidRDefault="00BF15A7" w:rsidP="00BF15A7">
            <w:r w:rsidRPr="00A01C0D">
              <w:t>Табличка</w:t>
            </w:r>
            <w:r>
              <w:t xml:space="preserve"> «</w:t>
            </w:r>
            <w:r w:rsidRPr="0029549D">
              <w:t>Теплообменник</w:t>
            </w:r>
            <w:r>
              <w:t>»</w:t>
            </w:r>
          </w:p>
        </w:tc>
        <w:tc>
          <w:tcPr>
            <w:tcW w:w="8079" w:type="dxa"/>
            <w:vAlign w:val="center"/>
          </w:tcPr>
          <w:p w14:paraId="02CD924A" w14:textId="1B397536" w:rsidR="00BF15A7" w:rsidRPr="00F55532" w:rsidRDefault="00BF15A7" w:rsidP="00BF15A7">
            <w:pPr>
              <w:pStyle w:val="a8"/>
            </w:pPr>
            <w:r w:rsidRPr="00A438F1">
              <w:t xml:space="preserve">Размер 400мм х 200мм. Материал </w:t>
            </w:r>
            <w:proofErr w:type="gramStart"/>
            <w:r w:rsidRPr="00A438F1">
              <w:t>-  металл</w:t>
            </w:r>
            <w:proofErr w:type="gramEnd"/>
            <w:r w:rsidRPr="00A438F1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2371DB41" w14:textId="2E74CD76" w:rsidR="00BF15A7" w:rsidRPr="00D431A5" w:rsidRDefault="00BF15A7" w:rsidP="00BF15A7">
            <w:pPr>
              <w:jc w:val="center"/>
            </w:pPr>
            <w:r w:rsidRPr="00E5184A">
              <w:t>1 шт.</w:t>
            </w:r>
          </w:p>
        </w:tc>
      </w:tr>
      <w:tr w:rsidR="00BF15A7" w14:paraId="709EE795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11EE5A0E" w14:textId="099BA27A" w:rsidR="00BF15A7" w:rsidRDefault="00BF15A7" w:rsidP="00BF15A7">
            <w:pPr>
              <w:jc w:val="center"/>
            </w:pPr>
            <w:r>
              <w:t>22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018C5A" w14:textId="26D68E4A" w:rsidR="00BF15A7" w:rsidRPr="0029549D" w:rsidRDefault="00BF15A7" w:rsidP="00BF15A7">
            <w:r w:rsidRPr="00A01C0D">
              <w:t>Табличка</w:t>
            </w:r>
            <w:r>
              <w:t xml:space="preserve"> «</w:t>
            </w:r>
            <w:r w:rsidRPr="0029549D">
              <w:t>Камера приема ОУ</w:t>
            </w:r>
            <w:r>
              <w:t>»</w:t>
            </w:r>
          </w:p>
        </w:tc>
        <w:tc>
          <w:tcPr>
            <w:tcW w:w="8079" w:type="dxa"/>
            <w:vAlign w:val="center"/>
          </w:tcPr>
          <w:p w14:paraId="56721430" w14:textId="06524953" w:rsidR="00BF15A7" w:rsidRPr="00F55532" w:rsidRDefault="00BF15A7" w:rsidP="00BF15A7">
            <w:pPr>
              <w:pStyle w:val="a8"/>
            </w:pPr>
            <w:r w:rsidRPr="00A438F1">
              <w:t xml:space="preserve">Размер 400мм х 200мм. Материал </w:t>
            </w:r>
            <w:proofErr w:type="gramStart"/>
            <w:r w:rsidRPr="00A438F1">
              <w:t>-  металл</w:t>
            </w:r>
            <w:proofErr w:type="gramEnd"/>
            <w:r w:rsidRPr="00A438F1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717D57D1" w14:textId="51FAE708" w:rsidR="00BF15A7" w:rsidRPr="00D431A5" w:rsidRDefault="00BF15A7" w:rsidP="00BF15A7">
            <w:pPr>
              <w:jc w:val="center"/>
            </w:pPr>
            <w:r w:rsidRPr="00E5184A">
              <w:t>1 шт.</w:t>
            </w:r>
          </w:p>
        </w:tc>
      </w:tr>
      <w:tr w:rsidR="00BF15A7" w14:paraId="006D890E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1B27264F" w14:textId="605DAF0E" w:rsidR="00BF15A7" w:rsidRDefault="00BF15A7" w:rsidP="00BF15A7">
            <w:pPr>
              <w:jc w:val="center"/>
            </w:pPr>
            <w:r>
              <w:t>23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F55CD2" w14:textId="6561A693" w:rsidR="00BF15A7" w:rsidRPr="0029549D" w:rsidRDefault="00BF15A7" w:rsidP="00BF15A7">
            <w:r w:rsidRPr="00A01C0D">
              <w:t>Табличка</w:t>
            </w:r>
            <w:r>
              <w:t xml:space="preserve"> «Узел подключения»</w:t>
            </w:r>
          </w:p>
        </w:tc>
        <w:tc>
          <w:tcPr>
            <w:tcW w:w="8079" w:type="dxa"/>
            <w:vAlign w:val="center"/>
          </w:tcPr>
          <w:p w14:paraId="2AF6C001" w14:textId="1DD3AB2E" w:rsidR="00BF15A7" w:rsidRPr="00F55532" w:rsidRDefault="00BF15A7" w:rsidP="00BF15A7">
            <w:pPr>
              <w:pStyle w:val="a8"/>
            </w:pPr>
            <w:r w:rsidRPr="00A438F1">
              <w:t xml:space="preserve">Размер 400мм х 200мм. Материал </w:t>
            </w:r>
            <w:proofErr w:type="gramStart"/>
            <w:r w:rsidRPr="00A438F1">
              <w:t>-  металл</w:t>
            </w:r>
            <w:proofErr w:type="gramEnd"/>
            <w:r w:rsidRPr="00A438F1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5730A66D" w14:textId="217DFC78" w:rsidR="00BF15A7" w:rsidRPr="00D431A5" w:rsidRDefault="00BF15A7" w:rsidP="00BF15A7">
            <w:pPr>
              <w:jc w:val="center"/>
            </w:pPr>
            <w:r w:rsidRPr="00E5184A">
              <w:t>1 шт.</w:t>
            </w:r>
          </w:p>
        </w:tc>
      </w:tr>
      <w:tr w:rsidR="00BF15A7" w14:paraId="4B361DC8" w14:textId="77777777" w:rsidTr="00D05183">
        <w:trPr>
          <w:trHeight w:val="601"/>
        </w:trPr>
        <w:tc>
          <w:tcPr>
            <w:tcW w:w="882" w:type="dxa"/>
            <w:vAlign w:val="center"/>
          </w:tcPr>
          <w:p w14:paraId="052F8F51" w14:textId="0BF56AA7" w:rsidR="00BF15A7" w:rsidRDefault="00BF15A7" w:rsidP="00BF15A7">
            <w:pPr>
              <w:jc w:val="center"/>
            </w:pPr>
            <w:r>
              <w:t>24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99D6DE" w14:textId="2C26E950" w:rsidR="00BF15A7" w:rsidRPr="0029549D" w:rsidRDefault="00BF15A7" w:rsidP="00BF15A7">
            <w:r w:rsidRPr="00A01C0D">
              <w:t>Табличка</w:t>
            </w:r>
            <w:r>
              <w:t xml:space="preserve"> «Блок регулирования давления»</w:t>
            </w:r>
          </w:p>
        </w:tc>
        <w:tc>
          <w:tcPr>
            <w:tcW w:w="8079" w:type="dxa"/>
            <w:vAlign w:val="center"/>
          </w:tcPr>
          <w:p w14:paraId="04D4C9B8" w14:textId="5C5AB5C3" w:rsidR="00BF15A7" w:rsidRPr="00F55532" w:rsidRDefault="00BF15A7" w:rsidP="00BF15A7">
            <w:pPr>
              <w:pStyle w:val="a8"/>
            </w:pPr>
            <w:r w:rsidRPr="00A438F1">
              <w:t xml:space="preserve">Размер 400мм х 200мм. Материал </w:t>
            </w:r>
            <w:proofErr w:type="gramStart"/>
            <w:r w:rsidRPr="00A438F1">
              <w:t>-  металл</w:t>
            </w:r>
            <w:proofErr w:type="gramEnd"/>
            <w:r w:rsidRPr="00A438F1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724B3B7D" w14:textId="794B43E8" w:rsidR="00BF15A7" w:rsidRPr="00D431A5" w:rsidRDefault="00BF15A7" w:rsidP="00BF15A7">
            <w:pPr>
              <w:jc w:val="center"/>
            </w:pPr>
            <w:r w:rsidRPr="00E5184A">
              <w:t>1 шт.</w:t>
            </w:r>
          </w:p>
        </w:tc>
      </w:tr>
      <w:tr w:rsidR="00BF15A7" w14:paraId="0081901F" w14:textId="77777777" w:rsidTr="00D05183">
        <w:trPr>
          <w:trHeight w:val="307"/>
        </w:trPr>
        <w:tc>
          <w:tcPr>
            <w:tcW w:w="882" w:type="dxa"/>
            <w:vAlign w:val="center"/>
          </w:tcPr>
          <w:p w14:paraId="4778095D" w14:textId="3B8B9B26" w:rsidR="00BF15A7" w:rsidRDefault="00BF15A7" w:rsidP="00BF15A7">
            <w:pPr>
              <w:jc w:val="center"/>
            </w:pPr>
            <w:r>
              <w:t>25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0C1EA8" w14:textId="6DF504A0" w:rsidR="00BF15A7" w:rsidRPr="00A01C0D" w:rsidRDefault="00BF15A7" w:rsidP="00BF15A7">
            <w:r w:rsidRPr="009D7EA6">
              <w:t xml:space="preserve">Табличка </w:t>
            </w:r>
            <w:r>
              <w:t>«</w:t>
            </w:r>
            <w:r w:rsidRPr="009D7EA6">
              <w:t>Буферная</w:t>
            </w:r>
            <w:r>
              <w:t xml:space="preserve"> </w:t>
            </w:r>
            <w:r w:rsidRPr="009D7EA6">
              <w:t>емкость</w:t>
            </w:r>
            <w:r>
              <w:t>»</w:t>
            </w:r>
          </w:p>
        </w:tc>
        <w:tc>
          <w:tcPr>
            <w:tcW w:w="8079" w:type="dxa"/>
            <w:vAlign w:val="center"/>
          </w:tcPr>
          <w:p w14:paraId="6301061F" w14:textId="645E6CBC" w:rsidR="00BF15A7" w:rsidRPr="00B92134" w:rsidRDefault="00BF15A7" w:rsidP="00BF15A7">
            <w:r w:rsidRPr="009D7EA6">
              <w:t xml:space="preserve">Размер 400мм х 200мм. Материал </w:t>
            </w:r>
            <w:proofErr w:type="gramStart"/>
            <w:r w:rsidRPr="009D7EA6">
              <w:t>-  металл</w:t>
            </w:r>
            <w:proofErr w:type="gramEnd"/>
            <w:r w:rsidRPr="009D7EA6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3954AD1A" w14:textId="577923F3" w:rsidR="00BF15A7" w:rsidRPr="00D431A5" w:rsidRDefault="00BF15A7" w:rsidP="00BF15A7">
            <w:pPr>
              <w:jc w:val="center"/>
            </w:pPr>
            <w:r w:rsidRPr="00E5184A">
              <w:t>1 шт.</w:t>
            </w:r>
          </w:p>
        </w:tc>
      </w:tr>
      <w:tr w:rsidR="00BF15A7" w14:paraId="33665FB5" w14:textId="77777777" w:rsidTr="00D05183">
        <w:trPr>
          <w:trHeight w:val="307"/>
        </w:trPr>
        <w:tc>
          <w:tcPr>
            <w:tcW w:w="882" w:type="dxa"/>
            <w:vAlign w:val="center"/>
          </w:tcPr>
          <w:p w14:paraId="762158F2" w14:textId="25092639" w:rsidR="00BF15A7" w:rsidRDefault="00BF15A7" w:rsidP="00BF15A7">
            <w:pPr>
              <w:jc w:val="center"/>
            </w:pPr>
            <w:r>
              <w:t>26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5E2D34" w14:textId="028AD262" w:rsidR="00BF15A7" w:rsidRPr="0029549D" w:rsidRDefault="00BF15A7" w:rsidP="00BF15A7">
            <w:r w:rsidRPr="00A01C0D">
              <w:t>Табличка</w:t>
            </w:r>
            <w:r>
              <w:t xml:space="preserve"> «Пункт сосредоточения противопожарного оборудования снаряжения и инвентаря</w:t>
            </w:r>
          </w:p>
        </w:tc>
        <w:tc>
          <w:tcPr>
            <w:tcW w:w="8079" w:type="dxa"/>
            <w:vAlign w:val="center"/>
          </w:tcPr>
          <w:p w14:paraId="4FF9164E" w14:textId="2B7E8A54" w:rsidR="00BF15A7" w:rsidRPr="00F55532" w:rsidRDefault="00BF15A7" w:rsidP="00BF15A7">
            <w:r w:rsidRPr="00B92134">
              <w:t xml:space="preserve">Размер </w:t>
            </w:r>
            <w:r>
              <w:t>10</w:t>
            </w:r>
            <w:r w:rsidRPr="00B92134">
              <w:t xml:space="preserve">00мм х </w:t>
            </w:r>
            <w:r>
              <w:t>8</w:t>
            </w:r>
            <w:r w:rsidRPr="00B92134">
              <w:t xml:space="preserve">00мм. Материал </w:t>
            </w:r>
            <w:proofErr w:type="gramStart"/>
            <w:r w:rsidRPr="00B92134">
              <w:t>-  металл</w:t>
            </w:r>
            <w:proofErr w:type="gramEnd"/>
            <w:r w:rsidRPr="00B92134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21D99643" w14:textId="5D65071A" w:rsidR="00BF15A7" w:rsidRPr="00D431A5" w:rsidRDefault="00BF15A7" w:rsidP="00BF15A7">
            <w:pPr>
              <w:jc w:val="center"/>
            </w:pPr>
            <w:r w:rsidRPr="00E5184A">
              <w:t>1 шт.</w:t>
            </w:r>
          </w:p>
        </w:tc>
      </w:tr>
      <w:tr w:rsidR="00BF15A7" w14:paraId="17CDE830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375401D4" w14:textId="4C5E0927" w:rsidR="00BF15A7" w:rsidRDefault="00BF15A7" w:rsidP="00BF15A7">
            <w:pPr>
              <w:jc w:val="center"/>
            </w:pPr>
            <w:r>
              <w:t>27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D6F962" w14:textId="7D2F17B4" w:rsidR="00BF15A7" w:rsidRPr="0029549D" w:rsidRDefault="00BF15A7" w:rsidP="00BF15A7">
            <w:r w:rsidRPr="00A01C0D">
              <w:t>Табличка</w:t>
            </w:r>
            <w:r>
              <w:t xml:space="preserve"> «</w:t>
            </w:r>
            <w:r w:rsidRPr="00B92134">
              <w:t>ОК 200/63</w:t>
            </w:r>
            <w:r>
              <w:t>»</w:t>
            </w:r>
          </w:p>
        </w:tc>
        <w:tc>
          <w:tcPr>
            <w:tcW w:w="8079" w:type="dxa"/>
            <w:vAlign w:val="center"/>
          </w:tcPr>
          <w:p w14:paraId="4E29F67F" w14:textId="14CDA713" w:rsidR="00BF15A7" w:rsidRPr="00F55532" w:rsidRDefault="00BF15A7" w:rsidP="00BF15A7">
            <w:r w:rsidRPr="00B92134">
              <w:t xml:space="preserve">Размер </w:t>
            </w:r>
            <w:r>
              <w:t>3</w:t>
            </w:r>
            <w:r w:rsidRPr="00B92134">
              <w:t xml:space="preserve">00мм х </w:t>
            </w:r>
            <w:r>
              <w:t>15</w:t>
            </w:r>
            <w:r w:rsidRPr="00B92134">
              <w:t xml:space="preserve">0мм. Материал </w:t>
            </w:r>
            <w:proofErr w:type="gramStart"/>
            <w:r w:rsidRPr="00B92134">
              <w:t>-  металл</w:t>
            </w:r>
            <w:proofErr w:type="gramEnd"/>
            <w:r w:rsidRPr="00B92134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3AE2546F" w14:textId="07CE6AE2" w:rsidR="00BF15A7" w:rsidRPr="00D431A5" w:rsidRDefault="00BF15A7" w:rsidP="00BF15A7">
            <w:pPr>
              <w:jc w:val="center"/>
            </w:pPr>
            <w:r w:rsidRPr="00E5184A">
              <w:t>1 шт.</w:t>
            </w:r>
          </w:p>
        </w:tc>
      </w:tr>
      <w:tr w:rsidR="00D05183" w14:paraId="75E951D3" w14:textId="77777777" w:rsidTr="00D05183">
        <w:trPr>
          <w:trHeight w:val="557"/>
        </w:trPr>
        <w:tc>
          <w:tcPr>
            <w:tcW w:w="882" w:type="dxa"/>
            <w:vAlign w:val="center"/>
          </w:tcPr>
          <w:p w14:paraId="51514650" w14:textId="53643AE0" w:rsidR="00D05183" w:rsidRDefault="00D05183" w:rsidP="00D05183">
            <w:pPr>
              <w:jc w:val="center"/>
            </w:pPr>
            <w:r>
              <w:lastRenderedPageBreak/>
              <w:t>28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0352D7" w14:textId="168DE80F" w:rsidR="00D05183" w:rsidRPr="0029549D" w:rsidRDefault="00D05183" w:rsidP="00D05183">
            <w:r w:rsidRPr="00A01C0D">
              <w:t>Табличка</w:t>
            </w:r>
            <w:r>
              <w:t xml:space="preserve"> «Диэлектрическая Вставка»</w:t>
            </w:r>
          </w:p>
        </w:tc>
        <w:tc>
          <w:tcPr>
            <w:tcW w:w="8079" w:type="dxa"/>
            <w:vAlign w:val="center"/>
          </w:tcPr>
          <w:p w14:paraId="388DCB89" w14:textId="7A495153" w:rsidR="00D05183" w:rsidRPr="00F55532" w:rsidRDefault="00D05183" w:rsidP="00D05183">
            <w:r w:rsidRPr="00B92134">
              <w:t xml:space="preserve">Размер 300мм х 150мм. Материал </w:t>
            </w:r>
            <w:proofErr w:type="gramStart"/>
            <w:r w:rsidRPr="00B92134">
              <w:t>-  металл</w:t>
            </w:r>
            <w:proofErr w:type="gramEnd"/>
            <w:r w:rsidRPr="00B92134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32C620E9" w14:textId="6225E9D2" w:rsidR="00D05183" w:rsidRPr="00D431A5" w:rsidRDefault="00D05183" w:rsidP="00D05183">
            <w:pPr>
              <w:jc w:val="center"/>
            </w:pPr>
            <w:r w:rsidRPr="006D07D3">
              <w:t>1 шт.</w:t>
            </w:r>
          </w:p>
        </w:tc>
      </w:tr>
      <w:tr w:rsidR="00D05183" w14:paraId="4C56484D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12F4FAED" w14:textId="21008E7F" w:rsidR="00D05183" w:rsidRDefault="00D05183" w:rsidP="00D05183">
            <w:pPr>
              <w:jc w:val="center"/>
            </w:pPr>
            <w:r>
              <w:t>29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4AFF88" w14:textId="337D24C5" w:rsidR="00D05183" w:rsidRPr="0029549D" w:rsidRDefault="00D05183" w:rsidP="00D05183">
            <w:r w:rsidRPr="00A01C0D">
              <w:t>Табличка</w:t>
            </w:r>
            <w:r>
              <w:t xml:space="preserve"> «</w:t>
            </w:r>
            <w:r w:rsidRPr="00993118">
              <w:t>ДЕ-1</w:t>
            </w:r>
            <w:r>
              <w:t>»</w:t>
            </w:r>
          </w:p>
        </w:tc>
        <w:tc>
          <w:tcPr>
            <w:tcW w:w="8079" w:type="dxa"/>
            <w:vAlign w:val="center"/>
          </w:tcPr>
          <w:p w14:paraId="6739EF67" w14:textId="414A45BB" w:rsidR="00D05183" w:rsidRPr="00F55532" w:rsidRDefault="00D05183" w:rsidP="00D05183">
            <w:r w:rsidRPr="009D7EA6">
              <w:t xml:space="preserve">Размер </w:t>
            </w:r>
            <w:r>
              <w:t>300</w:t>
            </w:r>
            <w:r w:rsidRPr="009D7EA6">
              <w:t xml:space="preserve">мм х </w:t>
            </w:r>
            <w:r>
              <w:t>40</w:t>
            </w:r>
            <w:r w:rsidRPr="009D7EA6">
              <w:t xml:space="preserve">0мм. Материал </w:t>
            </w:r>
            <w:proofErr w:type="gramStart"/>
            <w:r w:rsidRPr="009D7EA6">
              <w:t>-  металл</w:t>
            </w:r>
            <w:proofErr w:type="gramEnd"/>
            <w:r w:rsidRPr="009D7EA6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34A22AF2" w14:textId="638810C0" w:rsidR="00D05183" w:rsidRPr="00D431A5" w:rsidRDefault="00D05183" w:rsidP="00D05183">
            <w:pPr>
              <w:jc w:val="center"/>
            </w:pPr>
            <w:r w:rsidRPr="006D07D3">
              <w:t>1 шт.</w:t>
            </w:r>
          </w:p>
        </w:tc>
      </w:tr>
      <w:tr w:rsidR="00D05183" w14:paraId="08CD68D7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25208944" w14:textId="53F0EBE4" w:rsidR="00D05183" w:rsidRDefault="00D05183" w:rsidP="00D05183">
            <w:pPr>
              <w:jc w:val="center"/>
            </w:pPr>
            <w:r>
              <w:t>30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3EC0A1" w14:textId="6CED2D99" w:rsidR="00D05183" w:rsidRPr="0029549D" w:rsidRDefault="00D05183" w:rsidP="00D05183">
            <w:r w:rsidRPr="009D7EA6">
              <w:t>Табличка</w:t>
            </w:r>
            <w:r>
              <w:t xml:space="preserve"> «</w:t>
            </w:r>
            <w:proofErr w:type="gramStart"/>
            <w:r w:rsidRPr="009D7EA6">
              <w:t>БЕ  V</w:t>
            </w:r>
            <w:proofErr w:type="gramEnd"/>
            <w:r w:rsidRPr="009D7EA6">
              <w:t>-25</w:t>
            </w:r>
            <w:r>
              <w:t>»</w:t>
            </w:r>
          </w:p>
        </w:tc>
        <w:tc>
          <w:tcPr>
            <w:tcW w:w="8079" w:type="dxa"/>
            <w:vAlign w:val="center"/>
          </w:tcPr>
          <w:p w14:paraId="3E70D2E7" w14:textId="6DC51309" w:rsidR="00D05183" w:rsidRPr="00F55532" w:rsidRDefault="00D05183" w:rsidP="00D05183">
            <w:r w:rsidRPr="00993118">
              <w:t xml:space="preserve">Размер </w:t>
            </w:r>
            <w:r>
              <w:t>250</w:t>
            </w:r>
            <w:r w:rsidRPr="00993118">
              <w:t xml:space="preserve">мм х </w:t>
            </w:r>
            <w:r>
              <w:t>3</w:t>
            </w:r>
            <w:r w:rsidRPr="00993118">
              <w:t xml:space="preserve">00мм. Материал </w:t>
            </w:r>
            <w:proofErr w:type="gramStart"/>
            <w:r w:rsidRPr="00993118">
              <w:t>-  металл</w:t>
            </w:r>
            <w:proofErr w:type="gramEnd"/>
            <w:r w:rsidRPr="00993118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0957CFD9" w14:textId="75F7926D" w:rsidR="00D05183" w:rsidRPr="00D431A5" w:rsidRDefault="00D05183" w:rsidP="00D05183">
            <w:pPr>
              <w:jc w:val="center"/>
            </w:pPr>
            <w:r w:rsidRPr="006D07D3">
              <w:t>1 шт.</w:t>
            </w:r>
          </w:p>
        </w:tc>
      </w:tr>
      <w:tr w:rsidR="00D05183" w14:paraId="1809D20A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4570EDDD" w14:textId="139984D8" w:rsidR="00D05183" w:rsidRDefault="00D05183" w:rsidP="00D05183">
            <w:pPr>
              <w:jc w:val="center"/>
            </w:pPr>
            <w:r>
              <w:t>31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62116D" w14:textId="487D7766" w:rsidR="00D05183" w:rsidRPr="0029549D" w:rsidRDefault="00D05183" w:rsidP="00D05183">
            <w:r w:rsidRPr="009D7EA6">
              <w:t>Табличка</w:t>
            </w:r>
            <w:r>
              <w:t xml:space="preserve"> «ОАО «НК» ЯНГПУР» подводящий нефтепровод ПСП «Губкинский» до ПК 68 МН «Тарасовское-</w:t>
            </w:r>
            <w:proofErr w:type="spellStart"/>
            <w:r>
              <w:t>Муравленковское</w:t>
            </w:r>
            <w:proofErr w:type="spellEnd"/>
            <w:r>
              <w:t xml:space="preserve">» </w:t>
            </w:r>
            <w:proofErr w:type="gramStart"/>
            <w:r>
              <w:t>Ответственный:  ОАО</w:t>
            </w:r>
            <w:proofErr w:type="gramEnd"/>
            <w:r>
              <w:t xml:space="preserve"> «НК»ЯНГПУР» тел. 83493630152»</w:t>
            </w:r>
          </w:p>
        </w:tc>
        <w:tc>
          <w:tcPr>
            <w:tcW w:w="8079" w:type="dxa"/>
            <w:vAlign w:val="center"/>
          </w:tcPr>
          <w:p w14:paraId="054349C9" w14:textId="67BD19E9" w:rsidR="00D05183" w:rsidRPr="00F55532" w:rsidRDefault="00D05183" w:rsidP="00D05183">
            <w:r w:rsidRPr="00993118">
              <w:t xml:space="preserve">Размер </w:t>
            </w:r>
            <w:r>
              <w:t>50</w:t>
            </w:r>
            <w:r w:rsidRPr="00993118">
              <w:t xml:space="preserve">0мм х </w:t>
            </w:r>
            <w:r>
              <w:t>4</w:t>
            </w:r>
            <w:r w:rsidRPr="00993118">
              <w:t xml:space="preserve">00мм. Материал </w:t>
            </w:r>
            <w:proofErr w:type="gramStart"/>
            <w:r w:rsidRPr="00993118">
              <w:t>-  металл</w:t>
            </w:r>
            <w:proofErr w:type="gramEnd"/>
            <w:r w:rsidRPr="00993118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01724691" w14:textId="35B96964" w:rsidR="00D05183" w:rsidRPr="00D431A5" w:rsidRDefault="00D05183" w:rsidP="00D05183">
            <w:pPr>
              <w:jc w:val="center"/>
            </w:pPr>
            <w:r w:rsidRPr="006D07D3">
              <w:t>1 шт.</w:t>
            </w:r>
          </w:p>
        </w:tc>
      </w:tr>
      <w:tr w:rsidR="00D05183" w14:paraId="3ADD02EC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4BCB874D" w14:textId="61CADE4F" w:rsidR="00D05183" w:rsidRDefault="00D05183" w:rsidP="00D05183">
            <w:pPr>
              <w:jc w:val="center"/>
            </w:pPr>
            <w:r>
              <w:t>32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1266C1" w14:textId="6894D744" w:rsidR="00D05183" w:rsidRPr="0029549D" w:rsidRDefault="00D05183" w:rsidP="00D05183">
            <w:r>
              <w:t xml:space="preserve">Схема «Границы раздела по обслуживанию </w:t>
            </w:r>
            <w:proofErr w:type="gramStart"/>
            <w:r>
              <w:t>трубопроводов  филиала</w:t>
            </w:r>
            <w:proofErr w:type="gramEnd"/>
            <w:r>
              <w:t xml:space="preserve"> Ноябрьское УМН АО «Транснефть-Сибирь» и ОАО «НК» </w:t>
            </w:r>
            <w:proofErr w:type="spellStart"/>
            <w:r>
              <w:t>Янгпур</w:t>
            </w:r>
            <w:proofErr w:type="spellEnd"/>
            <w:r>
              <w:t xml:space="preserve">» ПК 68 МН «Тарасовское - </w:t>
            </w:r>
            <w:proofErr w:type="spellStart"/>
            <w:r>
              <w:t>Муравленковское</w:t>
            </w:r>
            <w:proofErr w:type="spellEnd"/>
            <w:r>
              <w:t>» ПСП «Губкинский» (СИКН №569а)</w:t>
            </w:r>
          </w:p>
        </w:tc>
        <w:tc>
          <w:tcPr>
            <w:tcW w:w="8079" w:type="dxa"/>
            <w:vAlign w:val="center"/>
          </w:tcPr>
          <w:p w14:paraId="0EFCF11A" w14:textId="7AB4A574" w:rsidR="00D05183" w:rsidRPr="00F55532" w:rsidRDefault="00D05183" w:rsidP="00D05183">
            <w:r w:rsidRPr="00401CAC">
              <w:t xml:space="preserve">Размер 500мм х </w:t>
            </w:r>
            <w:r>
              <w:t>5</w:t>
            </w:r>
            <w:r w:rsidRPr="00401CAC">
              <w:t xml:space="preserve">00мм. Материал </w:t>
            </w:r>
            <w:proofErr w:type="gramStart"/>
            <w:r w:rsidRPr="00401CAC">
              <w:t>-  металл</w:t>
            </w:r>
            <w:proofErr w:type="gramEnd"/>
            <w:r w:rsidRPr="00401CAC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18BA3702" w14:textId="250CFCAB" w:rsidR="00D05183" w:rsidRPr="00D431A5" w:rsidRDefault="00D05183" w:rsidP="00D05183">
            <w:pPr>
              <w:jc w:val="center"/>
            </w:pPr>
            <w:r w:rsidRPr="006D07D3">
              <w:t>1 шт.</w:t>
            </w:r>
          </w:p>
        </w:tc>
      </w:tr>
      <w:tr w:rsidR="007557BA" w14:paraId="36E7AB0C" w14:textId="77777777" w:rsidTr="00D05183">
        <w:trPr>
          <w:trHeight w:val="290"/>
        </w:trPr>
        <w:tc>
          <w:tcPr>
            <w:tcW w:w="882" w:type="dxa"/>
            <w:vAlign w:val="center"/>
          </w:tcPr>
          <w:p w14:paraId="4BC5DE3E" w14:textId="4E0E764E" w:rsidR="007557BA" w:rsidRDefault="007557BA" w:rsidP="007557BA">
            <w:pPr>
              <w:jc w:val="center"/>
            </w:pPr>
            <w:r>
              <w:t>3</w:t>
            </w:r>
            <w:r w:rsidR="00BF15A7">
              <w:t>3</w:t>
            </w:r>
          </w:p>
        </w:tc>
        <w:tc>
          <w:tcPr>
            <w:tcW w:w="3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EBC772" w14:textId="2E70F1C9" w:rsidR="007557BA" w:rsidRPr="0029549D" w:rsidRDefault="00401CAC" w:rsidP="00401CAC">
            <w:r>
              <w:t>Схема «Подводящего нефтепровода БРД и узла подключения ПСП «Губкинский» (СИКН №569а)»</w:t>
            </w:r>
          </w:p>
        </w:tc>
        <w:tc>
          <w:tcPr>
            <w:tcW w:w="8079" w:type="dxa"/>
            <w:vAlign w:val="center"/>
          </w:tcPr>
          <w:p w14:paraId="704F0880" w14:textId="187E9088" w:rsidR="007557BA" w:rsidRPr="00F55532" w:rsidRDefault="00401CAC" w:rsidP="00401CAC">
            <w:r w:rsidRPr="00401CAC">
              <w:t xml:space="preserve">Размер 500мм х </w:t>
            </w:r>
            <w:r>
              <w:t>5</w:t>
            </w:r>
            <w:r w:rsidRPr="00401CAC">
              <w:t xml:space="preserve">00мм. Материал </w:t>
            </w:r>
            <w:proofErr w:type="gramStart"/>
            <w:r w:rsidRPr="00401CAC">
              <w:t>-  металл</w:t>
            </w:r>
            <w:proofErr w:type="gramEnd"/>
            <w:r w:rsidRPr="00401CAC">
              <w:t xml:space="preserve"> оцинкованный 0,8 мм, полимерная окраска.</w:t>
            </w:r>
          </w:p>
        </w:tc>
        <w:tc>
          <w:tcPr>
            <w:tcW w:w="1134" w:type="dxa"/>
            <w:vAlign w:val="center"/>
          </w:tcPr>
          <w:p w14:paraId="2305F729" w14:textId="3981ABD1" w:rsidR="007557BA" w:rsidRPr="00D431A5" w:rsidRDefault="00D05183" w:rsidP="007557BA">
            <w:pPr>
              <w:jc w:val="center"/>
            </w:pPr>
            <w:r w:rsidRPr="00D05183">
              <w:t>1 шт.</w:t>
            </w:r>
          </w:p>
        </w:tc>
      </w:tr>
    </w:tbl>
    <w:p w14:paraId="26835A19" w14:textId="18244B4C" w:rsidR="00EC008F" w:rsidRDefault="00EC008F" w:rsidP="00693929">
      <w:pPr>
        <w:spacing w:after="0" w:line="240" w:lineRule="auto"/>
        <w:ind w:left="2268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36970C2" w14:textId="3F17ADA0" w:rsidR="00EC008F" w:rsidRDefault="00EC008F" w:rsidP="00693929">
      <w:pPr>
        <w:spacing w:after="0" w:line="240" w:lineRule="auto"/>
        <w:ind w:left="2268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A6CA33A" w14:textId="04BEA238" w:rsidR="00EC008F" w:rsidRDefault="00EC008F" w:rsidP="00693929">
      <w:pPr>
        <w:spacing w:after="0" w:line="240" w:lineRule="auto"/>
        <w:ind w:left="2268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ED4A1CD" w14:textId="77777777" w:rsidR="00EC008F" w:rsidRPr="00693929" w:rsidRDefault="00EC008F" w:rsidP="00693929">
      <w:pPr>
        <w:spacing w:after="0" w:line="240" w:lineRule="auto"/>
        <w:ind w:left="2268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Style w:val="a3"/>
        <w:tblpPr w:leftFromText="180" w:rightFromText="180" w:vertAnchor="text" w:horzAnchor="page" w:tblpX="1921" w:tblpY="187"/>
        <w:tblOverlap w:val="never"/>
        <w:tblW w:w="0" w:type="auto"/>
        <w:tblLayout w:type="fixed"/>
        <w:tblLook w:val="04A0" w:firstRow="1" w:lastRow="0" w:firstColumn="1" w:lastColumn="0" w:noHBand="0" w:noVBand="1"/>
      </w:tblPr>
      <w:tblGrid>
        <w:gridCol w:w="3114"/>
        <w:gridCol w:w="6066"/>
      </w:tblGrid>
      <w:tr w:rsidR="00D05183" w14:paraId="745FC61E" w14:textId="77777777" w:rsidTr="00D05183">
        <w:trPr>
          <w:trHeight w:val="841"/>
        </w:trPr>
        <w:tc>
          <w:tcPr>
            <w:tcW w:w="3114" w:type="dxa"/>
            <w:shd w:val="clear" w:color="auto" w:fill="FF0000"/>
            <w:vAlign w:val="center"/>
          </w:tcPr>
          <w:p w14:paraId="673BC23C" w14:textId="77777777" w:rsidR="00D05183" w:rsidRPr="004B629C" w:rsidRDefault="00D05183" w:rsidP="00D05183">
            <w:pPr>
              <w:jc w:val="center"/>
              <w:rPr>
                <w:rFonts w:ascii="Arial" w:hAnsi="Arial" w:cs="Arial"/>
                <w:b/>
                <w:sz w:val="40"/>
                <w:szCs w:val="40"/>
              </w:rPr>
            </w:pPr>
            <w:r w:rsidRPr="004B629C">
              <w:rPr>
                <w:rFonts w:ascii="Arial" w:hAnsi="Arial" w:cs="Arial"/>
                <w:b/>
                <w:sz w:val="40"/>
                <w:szCs w:val="40"/>
              </w:rPr>
              <w:t>Категория</w:t>
            </w:r>
          </w:p>
          <w:p w14:paraId="7A9775D3" w14:textId="77777777" w:rsidR="00D05183" w:rsidRPr="004B629C" w:rsidRDefault="00D05183" w:rsidP="00D05183">
            <w:pPr>
              <w:jc w:val="center"/>
              <w:rPr>
                <w:rFonts w:ascii="Arial" w:hAnsi="Arial" w:cs="Arial"/>
                <w:b/>
                <w:sz w:val="70"/>
                <w:szCs w:val="70"/>
              </w:rPr>
            </w:pPr>
            <w:r>
              <w:rPr>
                <w:rFonts w:ascii="Arial" w:hAnsi="Arial" w:cs="Arial"/>
                <w:b/>
                <w:sz w:val="70"/>
                <w:szCs w:val="70"/>
              </w:rPr>
              <w:t>Д</w:t>
            </w:r>
          </w:p>
        </w:tc>
        <w:tc>
          <w:tcPr>
            <w:tcW w:w="6066" w:type="dxa"/>
            <w:shd w:val="clear" w:color="auto" w:fill="FF0000"/>
            <w:vAlign w:val="center"/>
          </w:tcPr>
          <w:p w14:paraId="1F900D6D" w14:textId="77777777" w:rsidR="00D05183" w:rsidRPr="004A6789" w:rsidRDefault="00D05183" w:rsidP="00D05183">
            <w:pPr>
              <w:jc w:val="center"/>
              <w:rPr>
                <w:rFonts w:ascii="Arial" w:hAnsi="Arial" w:cs="Arial"/>
                <w:b/>
                <w:sz w:val="60"/>
                <w:szCs w:val="60"/>
              </w:rPr>
            </w:pPr>
            <w:r w:rsidRPr="004A6789">
              <w:rPr>
                <w:rFonts w:ascii="Arial" w:hAnsi="Arial" w:cs="Arial"/>
                <w:b/>
                <w:sz w:val="60"/>
                <w:szCs w:val="60"/>
              </w:rPr>
              <w:t>Хозяйственный</w:t>
            </w:r>
            <w:r>
              <w:rPr>
                <w:rFonts w:ascii="Arial" w:hAnsi="Arial" w:cs="Arial"/>
                <w:b/>
                <w:sz w:val="60"/>
                <w:szCs w:val="60"/>
              </w:rPr>
              <w:t xml:space="preserve"> блок</w:t>
            </w:r>
          </w:p>
        </w:tc>
      </w:tr>
      <w:tr w:rsidR="00D05183" w14:paraId="2364D323" w14:textId="77777777" w:rsidTr="00D05183">
        <w:trPr>
          <w:trHeight w:val="1402"/>
        </w:trPr>
        <w:tc>
          <w:tcPr>
            <w:tcW w:w="3114" w:type="dxa"/>
            <w:vMerge w:val="restart"/>
            <w:shd w:val="clear" w:color="auto" w:fill="FF0000"/>
            <w:vAlign w:val="center"/>
          </w:tcPr>
          <w:p w14:paraId="19405D98" w14:textId="77777777" w:rsidR="00D05183" w:rsidRPr="00562F7D" w:rsidRDefault="00D05183" w:rsidP="00D05183">
            <w:pPr>
              <w:jc w:val="center"/>
              <w:rPr>
                <w:rFonts w:ascii="Arial" w:hAnsi="Arial" w:cs="Arial"/>
                <w:b/>
              </w:rPr>
            </w:pPr>
          </w:p>
          <w:p w14:paraId="55534AE3" w14:textId="77777777" w:rsidR="00D05183" w:rsidRPr="004B629C" w:rsidRDefault="00D05183" w:rsidP="00D05183">
            <w:pPr>
              <w:jc w:val="center"/>
              <w:rPr>
                <w:rFonts w:ascii="Arial" w:hAnsi="Arial" w:cs="Arial"/>
                <w:sz w:val="50"/>
                <w:szCs w:val="50"/>
              </w:rPr>
            </w:pPr>
          </w:p>
        </w:tc>
        <w:tc>
          <w:tcPr>
            <w:tcW w:w="6066" w:type="dxa"/>
            <w:shd w:val="clear" w:color="auto" w:fill="FF0000"/>
            <w:vAlign w:val="center"/>
          </w:tcPr>
          <w:p w14:paraId="776CC8EB" w14:textId="77777777" w:rsidR="00D05183" w:rsidRPr="00562F7D" w:rsidRDefault="00D05183" w:rsidP="00D05183">
            <w:pPr>
              <w:jc w:val="center"/>
              <w:rPr>
                <w:rFonts w:ascii="Arial" w:hAnsi="Arial" w:cs="Arial"/>
                <w:b/>
                <w:sz w:val="50"/>
                <w:szCs w:val="50"/>
                <w:lang w:val="en-US"/>
              </w:rPr>
            </w:pPr>
          </w:p>
        </w:tc>
      </w:tr>
      <w:tr w:rsidR="00D05183" w14:paraId="059F8063" w14:textId="77777777" w:rsidTr="00D05183">
        <w:trPr>
          <w:trHeight w:val="1734"/>
        </w:trPr>
        <w:tc>
          <w:tcPr>
            <w:tcW w:w="3114" w:type="dxa"/>
            <w:vMerge/>
            <w:shd w:val="clear" w:color="auto" w:fill="FF0000"/>
            <w:vAlign w:val="center"/>
          </w:tcPr>
          <w:p w14:paraId="6E04B19D" w14:textId="77777777" w:rsidR="00D05183" w:rsidRPr="004B629C" w:rsidRDefault="00D05183" w:rsidP="00D0518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066" w:type="dxa"/>
            <w:shd w:val="clear" w:color="auto" w:fill="FF0000"/>
            <w:vAlign w:val="center"/>
          </w:tcPr>
          <w:p w14:paraId="451ED450" w14:textId="77777777" w:rsidR="00D05183" w:rsidRPr="0034467E" w:rsidRDefault="00D05183" w:rsidP="00D05183">
            <w:pPr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 w:rsidRPr="0034467E">
              <w:rPr>
                <w:rFonts w:ascii="Arial" w:hAnsi="Arial" w:cs="Arial"/>
                <w:b/>
                <w:sz w:val="26"/>
                <w:szCs w:val="26"/>
              </w:rPr>
              <w:t>Ответственный за</w:t>
            </w:r>
          </w:p>
          <w:p w14:paraId="4AC3D9B4" w14:textId="77777777" w:rsidR="00D05183" w:rsidRPr="0034467E" w:rsidRDefault="00D05183" w:rsidP="00D05183">
            <w:pPr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 w:rsidRPr="0034467E">
              <w:rPr>
                <w:rFonts w:ascii="Arial" w:hAnsi="Arial" w:cs="Arial"/>
                <w:b/>
                <w:sz w:val="26"/>
                <w:szCs w:val="26"/>
              </w:rPr>
              <w:t>противопожарное состояние</w:t>
            </w:r>
          </w:p>
          <w:tbl>
            <w:tblPr>
              <w:tblStyle w:val="a3"/>
              <w:tblW w:w="5707" w:type="dxa"/>
              <w:tblLayout w:type="fixed"/>
              <w:tblLook w:val="04A0" w:firstRow="1" w:lastRow="0" w:firstColumn="1" w:lastColumn="0" w:noHBand="0" w:noVBand="1"/>
            </w:tblPr>
            <w:tblGrid>
              <w:gridCol w:w="5707"/>
            </w:tblGrid>
            <w:tr w:rsidR="00D05183" w14:paraId="132A58FF" w14:textId="77777777" w:rsidTr="006B061A">
              <w:trPr>
                <w:trHeight w:val="560"/>
              </w:trPr>
              <w:tc>
                <w:tcPr>
                  <w:tcW w:w="5707" w:type="dxa"/>
                  <w:shd w:val="clear" w:color="auto" w:fill="FFFFFF" w:themeFill="background1"/>
                </w:tcPr>
                <w:p w14:paraId="5683A3A8" w14:textId="77777777" w:rsidR="00D05183" w:rsidRDefault="00D05183" w:rsidP="00F2516B">
                  <w:pPr>
                    <w:framePr w:hSpace="180" w:wrap="around" w:vAnchor="text" w:hAnchor="page" w:x="1921" w:y="187"/>
                    <w:suppressOverlap/>
                    <w:jc w:val="center"/>
                    <w:rPr>
                      <w:rFonts w:ascii="Arial" w:hAnsi="Arial" w:cs="Arial"/>
                      <w:b/>
                      <w:lang w:val="en-US"/>
                    </w:rPr>
                  </w:pPr>
                </w:p>
              </w:tc>
            </w:tr>
          </w:tbl>
          <w:p w14:paraId="5AA4F6DE" w14:textId="77777777" w:rsidR="00D05183" w:rsidRPr="007D6382" w:rsidRDefault="00D05183" w:rsidP="00D05183">
            <w:pPr>
              <w:jc w:val="center"/>
              <w:rPr>
                <w:rFonts w:ascii="Arial" w:hAnsi="Arial" w:cs="Arial"/>
                <w:b/>
                <w:lang w:val="en-US"/>
              </w:rPr>
            </w:pPr>
          </w:p>
        </w:tc>
      </w:tr>
    </w:tbl>
    <w:p w14:paraId="1360483B" w14:textId="77777777" w:rsidR="00693929" w:rsidRDefault="00693929" w:rsidP="00904588">
      <w:pPr>
        <w:tabs>
          <w:tab w:val="left" w:pos="1350"/>
        </w:tabs>
      </w:pPr>
    </w:p>
    <w:p w14:paraId="6FBFC7E3" w14:textId="77777777" w:rsidR="00221A38" w:rsidRDefault="00693929" w:rsidP="00693929">
      <w:pPr>
        <w:tabs>
          <w:tab w:val="left" w:pos="2805"/>
        </w:tabs>
      </w:pPr>
      <w:r>
        <w:tab/>
      </w:r>
    </w:p>
    <w:p w14:paraId="2B64421B" w14:textId="77777777" w:rsidR="00693929" w:rsidRDefault="00693929" w:rsidP="00693929">
      <w:pPr>
        <w:tabs>
          <w:tab w:val="left" w:pos="2805"/>
        </w:tabs>
      </w:pPr>
    </w:p>
    <w:p w14:paraId="4048DC5A" w14:textId="77777777" w:rsidR="00693929" w:rsidRDefault="00693929" w:rsidP="00693929">
      <w:pPr>
        <w:tabs>
          <w:tab w:val="left" w:pos="2805"/>
        </w:tabs>
      </w:pPr>
    </w:p>
    <w:p w14:paraId="463A3AAB" w14:textId="77777777" w:rsidR="00221A38" w:rsidRDefault="00221A38" w:rsidP="00904588">
      <w:pPr>
        <w:tabs>
          <w:tab w:val="left" w:pos="1350"/>
        </w:tabs>
      </w:pPr>
    </w:p>
    <w:p w14:paraId="42E98105" w14:textId="77777777" w:rsidR="00562F7D" w:rsidRDefault="00562F7D"/>
    <w:p w14:paraId="130780EC" w14:textId="77777777" w:rsidR="00562F7D" w:rsidRDefault="00562F7D"/>
    <w:p w14:paraId="21E9AAFD" w14:textId="77777777" w:rsidR="00562F7D" w:rsidRDefault="00562F7D"/>
    <w:p w14:paraId="1C5169CE" w14:textId="77777777" w:rsidR="00E81C53" w:rsidRDefault="00594D84">
      <w:r>
        <w:t xml:space="preserve">                    </w:t>
      </w:r>
      <w:r w:rsidR="00693929">
        <w:t xml:space="preserve">                                          </w:t>
      </w:r>
      <w:r w:rsidR="00562F7D">
        <w:t>300мм</w:t>
      </w:r>
      <w:r w:rsidR="00562F7D">
        <w:br w:type="textWrapping" w:clear="all"/>
        <w:t xml:space="preserve">                                             </w:t>
      </w:r>
      <w:r w:rsidR="00904588">
        <w:t xml:space="preserve">               </w:t>
      </w:r>
      <w:r w:rsidR="00562F7D">
        <w:t xml:space="preserve"> </w:t>
      </w:r>
      <w:r w:rsidR="00B96425">
        <w:t xml:space="preserve">  </w:t>
      </w:r>
      <w:r w:rsidR="0083471C">
        <w:t xml:space="preserve">               </w:t>
      </w:r>
      <w:r>
        <w:t xml:space="preserve">                                            </w:t>
      </w:r>
      <w:r w:rsidR="0083471C">
        <w:t xml:space="preserve">  </w:t>
      </w:r>
      <w:r w:rsidR="00562F7D">
        <w:rPr>
          <w:lang w:val="en-US"/>
        </w:rPr>
        <w:t>400</w:t>
      </w:r>
      <w:r w:rsidR="00562F7D">
        <w:t>мм</w:t>
      </w:r>
      <w:r w:rsidR="00D17002">
        <w:t xml:space="preserve"> </w:t>
      </w:r>
    </w:p>
    <w:p w14:paraId="7A54B8A8" w14:textId="77777777" w:rsidR="001F6412" w:rsidRDefault="001F6412"/>
    <w:p w14:paraId="1F3D0769" w14:textId="77777777" w:rsidR="001F6412" w:rsidRDefault="001F6412"/>
    <w:p w14:paraId="0351FCB9" w14:textId="77777777" w:rsidR="001F6412" w:rsidRDefault="001F6412"/>
    <w:p w14:paraId="7B58F3CF" w14:textId="77777777" w:rsidR="001F6412" w:rsidRDefault="001F6412"/>
    <w:p w14:paraId="1E8E4BA8" w14:textId="77777777" w:rsidR="001F6412" w:rsidRDefault="001F6412"/>
    <w:p w14:paraId="53F93563" w14:textId="77777777" w:rsidR="001F6412" w:rsidRDefault="001F6412"/>
    <w:p w14:paraId="1A81EA23" w14:textId="77777777" w:rsidR="001F6412" w:rsidRDefault="001F6412"/>
    <w:tbl>
      <w:tblPr>
        <w:tblStyle w:val="a3"/>
        <w:tblpPr w:leftFromText="180" w:rightFromText="180" w:vertAnchor="text" w:horzAnchor="page" w:tblpX="1948" w:tblpY="91"/>
        <w:tblOverlap w:val="never"/>
        <w:tblW w:w="0" w:type="auto"/>
        <w:tblLook w:val="04A0" w:firstRow="1" w:lastRow="0" w:firstColumn="1" w:lastColumn="0" w:noHBand="0" w:noVBand="1"/>
      </w:tblPr>
      <w:tblGrid>
        <w:gridCol w:w="3114"/>
        <w:gridCol w:w="6066"/>
      </w:tblGrid>
      <w:tr w:rsidR="00904588" w14:paraId="22F8C8EA" w14:textId="77777777" w:rsidTr="00D05183">
        <w:trPr>
          <w:trHeight w:val="841"/>
        </w:trPr>
        <w:tc>
          <w:tcPr>
            <w:tcW w:w="3114" w:type="dxa"/>
            <w:shd w:val="clear" w:color="auto" w:fill="FF0000"/>
            <w:vAlign w:val="center"/>
          </w:tcPr>
          <w:p w14:paraId="05000C06" w14:textId="77777777" w:rsidR="00904588" w:rsidRPr="004B629C" w:rsidRDefault="00904588" w:rsidP="00594D84">
            <w:pPr>
              <w:jc w:val="center"/>
              <w:rPr>
                <w:rFonts w:ascii="Arial" w:hAnsi="Arial" w:cs="Arial"/>
                <w:b/>
                <w:sz w:val="40"/>
                <w:szCs w:val="40"/>
              </w:rPr>
            </w:pPr>
            <w:r w:rsidRPr="004B629C">
              <w:rPr>
                <w:rFonts w:ascii="Arial" w:hAnsi="Arial" w:cs="Arial"/>
                <w:b/>
                <w:sz w:val="40"/>
                <w:szCs w:val="40"/>
              </w:rPr>
              <w:lastRenderedPageBreak/>
              <w:t>Категория</w:t>
            </w:r>
          </w:p>
          <w:p w14:paraId="6DD9E458" w14:textId="77777777" w:rsidR="00904588" w:rsidRPr="004B629C" w:rsidRDefault="00075F73" w:rsidP="00594D84">
            <w:pPr>
              <w:jc w:val="center"/>
              <w:rPr>
                <w:rFonts w:ascii="Arial" w:hAnsi="Arial" w:cs="Arial"/>
                <w:b/>
                <w:sz w:val="70"/>
                <w:szCs w:val="70"/>
              </w:rPr>
            </w:pPr>
            <w:r>
              <w:rPr>
                <w:rFonts w:ascii="Arial" w:hAnsi="Arial" w:cs="Arial"/>
                <w:b/>
                <w:sz w:val="70"/>
                <w:szCs w:val="70"/>
              </w:rPr>
              <w:t>Ан</w:t>
            </w:r>
          </w:p>
        </w:tc>
        <w:tc>
          <w:tcPr>
            <w:tcW w:w="6066" w:type="dxa"/>
            <w:shd w:val="clear" w:color="auto" w:fill="FF0000"/>
            <w:vAlign w:val="center"/>
          </w:tcPr>
          <w:p w14:paraId="5B19FD93" w14:textId="77777777" w:rsidR="00F4385B" w:rsidRPr="00F4385B" w:rsidRDefault="00F4385B" w:rsidP="00594D84">
            <w:pPr>
              <w:jc w:val="center"/>
              <w:rPr>
                <w:rFonts w:ascii="Arial" w:hAnsi="Arial" w:cs="Arial"/>
                <w:b/>
                <w:sz w:val="60"/>
                <w:szCs w:val="60"/>
              </w:rPr>
            </w:pPr>
            <w:r w:rsidRPr="00F4385B">
              <w:rPr>
                <w:rFonts w:ascii="Arial" w:hAnsi="Arial" w:cs="Arial"/>
                <w:b/>
                <w:sz w:val="60"/>
                <w:szCs w:val="60"/>
              </w:rPr>
              <w:t>Узел приема</w:t>
            </w:r>
          </w:p>
          <w:p w14:paraId="0F21E91D" w14:textId="77777777" w:rsidR="00904588" w:rsidRPr="00F4385B" w:rsidRDefault="00F4385B" w:rsidP="00594D84">
            <w:pPr>
              <w:jc w:val="center"/>
              <w:rPr>
                <w:rFonts w:ascii="Arial" w:hAnsi="Arial" w:cs="Arial"/>
                <w:b/>
                <w:sz w:val="56"/>
                <w:szCs w:val="56"/>
              </w:rPr>
            </w:pPr>
            <w:r w:rsidRPr="00F4385B">
              <w:rPr>
                <w:rFonts w:ascii="Arial" w:hAnsi="Arial" w:cs="Arial"/>
                <w:b/>
                <w:sz w:val="56"/>
                <w:szCs w:val="56"/>
              </w:rPr>
              <w:t>очистного</w:t>
            </w:r>
            <w:r>
              <w:rPr>
                <w:rFonts w:ascii="Arial" w:hAnsi="Arial" w:cs="Arial"/>
                <w:b/>
                <w:sz w:val="56"/>
                <w:szCs w:val="56"/>
              </w:rPr>
              <w:t xml:space="preserve"> </w:t>
            </w:r>
            <w:r w:rsidRPr="00F4385B">
              <w:rPr>
                <w:rFonts w:ascii="Arial" w:hAnsi="Arial" w:cs="Arial"/>
                <w:b/>
                <w:sz w:val="56"/>
                <w:szCs w:val="56"/>
              </w:rPr>
              <w:t>устройства</w:t>
            </w:r>
          </w:p>
        </w:tc>
      </w:tr>
      <w:tr w:rsidR="00904588" w14:paraId="2A1047E2" w14:textId="77777777" w:rsidTr="00D05183">
        <w:trPr>
          <w:trHeight w:val="1402"/>
        </w:trPr>
        <w:tc>
          <w:tcPr>
            <w:tcW w:w="3114" w:type="dxa"/>
            <w:vMerge w:val="restart"/>
            <w:shd w:val="clear" w:color="auto" w:fill="FF0000"/>
            <w:vAlign w:val="center"/>
          </w:tcPr>
          <w:p w14:paraId="3D408882" w14:textId="77777777" w:rsidR="0034467E" w:rsidRPr="0034467E" w:rsidRDefault="0034467E" w:rsidP="00594D84">
            <w:pPr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 w:rsidRPr="0034467E">
              <w:rPr>
                <w:rFonts w:ascii="Arial" w:hAnsi="Arial" w:cs="Arial"/>
                <w:b/>
                <w:sz w:val="26"/>
                <w:szCs w:val="26"/>
              </w:rPr>
              <w:t>Категория взрывоопасных смесей</w:t>
            </w:r>
          </w:p>
          <w:p w14:paraId="6FC1B259" w14:textId="77777777" w:rsidR="0034467E" w:rsidRPr="0034467E" w:rsidRDefault="0034467E" w:rsidP="00594D84">
            <w:pPr>
              <w:jc w:val="center"/>
              <w:rPr>
                <w:rFonts w:ascii="Arial" w:hAnsi="Arial" w:cs="Arial"/>
                <w:sz w:val="50"/>
                <w:szCs w:val="50"/>
              </w:rPr>
            </w:pPr>
          </w:p>
          <w:p w14:paraId="74E3F957" w14:textId="77777777" w:rsidR="00904588" w:rsidRPr="0034467E" w:rsidRDefault="0034467E" w:rsidP="00594D84">
            <w:pPr>
              <w:jc w:val="center"/>
              <w:rPr>
                <w:rFonts w:ascii="Arial" w:hAnsi="Arial" w:cs="Arial"/>
                <w:b/>
                <w:sz w:val="60"/>
                <w:szCs w:val="60"/>
              </w:rPr>
            </w:pPr>
            <w:r w:rsidRPr="0034467E">
              <w:rPr>
                <w:rFonts w:ascii="Arial" w:hAnsi="Arial" w:cs="Arial"/>
                <w:b/>
                <w:sz w:val="60"/>
                <w:szCs w:val="60"/>
              </w:rPr>
              <w:t>IIА-Т3</w:t>
            </w:r>
          </w:p>
        </w:tc>
        <w:tc>
          <w:tcPr>
            <w:tcW w:w="6066" w:type="dxa"/>
            <w:shd w:val="clear" w:color="auto" w:fill="FF0000"/>
            <w:vAlign w:val="center"/>
          </w:tcPr>
          <w:p w14:paraId="68E165EE" w14:textId="77777777" w:rsidR="00904588" w:rsidRPr="00562F7D" w:rsidRDefault="0034467E" w:rsidP="00594D84">
            <w:pPr>
              <w:jc w:val="center"/>
              <w:rPr>
                <w:rFonts w:ascii="Arial" w:hAnsi="Arial" w:cs="Arial"/>
                <w:b/>
                <w:sz w:val="50"/>
                <w:szCs w:val="50"/>
                <w:lang w:val="en-US"/>
              </w:rPr>
            </w:pPr>
            <w:proofErr w:type="spellStart"/>
            <w:r w:rsidRPr="0034467E">
              <w:rPr>
                <w:rFonts w:ascii="Arial" w:hAnsi="Arial" w:cs="Arial"/>
                <w:b/>
                <w:sz w:val="50"/>
                <w:szCs w:val="50"/>
                <w:lang w:val="en-US"/>
              </w:rPr>
              <w:t>Класс</w:t>
            </w:r>
            <w:proofErr w:type="spellEnd"/>
            <w:r w:rsidRPr="0034467E">
              <w:rPr>
                <w:rFonts w:ascii="Arial" w:hAnsi="Arial" w:cs="Arial"/>
                <w:b/>
                <w:sz w:val="50"/>
                <w:szCs w:val="50"/>
                <w:lang w:val="en-US"/>
              </w:rPr>
              <w:t xml:space="preserve"> В-1а</w:t>
            </w:r>
          </w:p>
        </w:tc>
      </w:tr>
      <w:tr w:rsidR="00904588" w14:paraId="006C9466" w14:textId="77777777" w:rsidTr="00D05183">
        <w:trPr>
          <w:trHeight w:val="1724"/>
        </w:trPr>
        <w:tc>
          <w:tcPr>
            <w:tcW w:w="3114" w:type="dxa"/>
            <w:vMerge/>
            <w:shd w:val="clear" w:color="auto" w:fill="FF0000"/>
            <w:vAlign w:val="center"/>
          </w:tcPr>
          <w:p w14:paraId="4DA27C92" w14:textId="77777777" w:rsidR="00904588" w:rsidRPr="004B629C" w:rsidRDefault="00904588" w:rsidP="00594D8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066" w:type="dxa"/>
            <w:shd w:val="clear" w:color="auto" w:fill="FF0000"/>
            <w:vAlign w:val="center"/>
          </w:tcPr>
          <w:p w14:paraId="6D91D436" w14:textId="77777777" w:rsidR="00904588" w:rsidRPr="0034467E" w:rsidRDefault="00904588" w:rsidP="00594D84">
            <w:pPr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 w:rsidRPr="0034467E">
              <w:rPr>
                <w:rFonts w:ascii="Arial" w:hAnsi="Arial" w:cs="Arial"/>
                <w:b/>
                <w:sz w:val="26"/>
                <w:szCs w:val="26"/>
              </w:rPr>
              <w:t>Ответственный за</w:t>
            </w:r>
          </w:p>
          <w:p w14:paraId="0E872065" w14:textId="77777777" w:rsidR="00904588" w:rsidRPr="00562F7D" w:rsidRDefault="00904588" w:rsidP="00594D84">
            <w:pPr>
              <w:jc w:val="center"/>
              <w:rPr>
                <w:rFonts w:ascii="Arial" w:hAnsi="Arial" w:cs="Arial"/>
                <w:b/>
              </w:rPr>
            </w:pPr>
            <w:r w:rsidRPr="0034467E">
              <w:rPr>
                <w:rFonts w:ascii="Arial" w:hAnsi="Arial" w:cs="Arial"/>
                <w:b/>
                <w:sz w:val="26"/>
                <w:szCs w:val="26"/>
              </w:rPr>
              <w:t>противопожарное состояние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840"/>
            </w:tblGrid>
            <w:tr w:rsidR="00904588" w14:paraId="1FE8AA17" w14:textId="77777777" w:rsidTr="0083471C">
              <w:trPr>
                <w:trHeight w:val="679"/>
              </w:trPr>
              <w:tc>
                <w:tcPr>
                  <w:tcW w:w="6148" w:type="dxa"/>
                  <w:shd w:val="clear" w:color="auto" w:fill="FFFFFF" w:themeFill="background1"/>
                </w:tcPr>
                <w:p w14:paraId="70F27112" w14:textId="77777777" w:rsidR="00904588" w:rsidRDefault="00904588" w:rsidP="00F2516B">
                  <w:pPr>
                    <w:framePr w:hSpace="180" w:wrap="around" w:vAnchor="text" w:hAnchor="page" w:x="1948" w:y="91"/>
                    <w:suppressOverlap/>
                    <w:jc w:val="center"/>
                    <w:rPr>
                      <w:rFonts w:ascii="Arial" w:hAnsi="Arial" w:cs="Arial"/>
                      <w:b/>
                      <w:lang w:val="en-US"/>
                    </w:rPr>
                  </w:pPr>
                </w:p>
              </w:tc>
            </w:tr>
          </w:tbl>
          <w:p w14:paraId="3BD1F339" w14:textId="77777777" w:rsidR="00904588" w:rsidRPr="007D6382" w:rsidRDefault="00904588" w:rsidP="00594D84">
            <w:pPr>
              <w:jc w:val="center"/>
              <w:rPr>
                <w:rFonts w:ascii="Arial" w:hAnsi="Arial" w:cs="Arial"/>
                <w:b/>
                <w:lang w:val="en-US"/>
              </w:rPr>
            </w:pPr>
          </w:p>
        </w:tc>
      </w:tr>
    </w:tbl>
    <w:p w14:paraId="6085B37E" w14:textId="77777777" w:rsidR="00904588" w:rsidRDefault="00904588" w:rsidP="00904588"/>
    <w:p w14:paraId="0443C996" w14:textId="77777777" w:rsidR="00904588" w:rsidRDefault="00904588" w:rsidP="00904588">
      <w:r>
        <w:t xml:space="preserve"> </w:t>
      </w:r>
    </w:p>
    <w:p w14:paraId="37993225" w14:textId="77777777" w:rsidR="00904588" w:rsidRDefault="00904588" w:rsidP="00904588"/>
    <w:p w14:paraId="0B258731" w14:textId="77777777" w:rsidR="00904588" w:rsidRDefault="00594D84" w:rsidP="00904588">
      <w:r>
        <w:t xml:space="preserve">                    300мм</w:t>
      </w:r>
    </w:p>
    <w:p w14:paraId="39C01CCC" w14:textId="1F4BDC91" w:rsidR="00904588" w:rsidRDefault="00904588" w:rsidP="00904588">
      <w:r>
        <w:br w:type="textWrapping" w:clear="all"/>
        <w:t xml:space="preserve">                                                          </w:t>
      </w:r>
      <w:r w:rsidR="00B96425">
        <w:t xml:space="preserve">       </w:t>
      </w:r>
      <w:r w:rsidR="0083471C">
        <w:t xml:space="preserve">               </w:t>
      </w:r>
      <w:r>
        <w:rPr>
          <w:lang w:val="en-US"/>
        </w:rPr>
        <w:t>400</w:t>
      </w:r>
      <w:r>
        <w:t>мм</w:t>
      </w:r>
    </w:p>
    <w:p w14:paraId="4FF1E1A4" w14:textId="77777777" w:rsidR="00BF67B2" w:rsidRDefault="00BF67B2" w:rsidP="00BF67B2">
      <w:pPr>
        <w:spacing w:line="240" w:lineRule="auto"/>
      </w:pPr>
    </w:p>
    <w:tbl>
      <w:tblPr>
        <w:tblStyle w:val="1"/>
        <w:tblpPr w:leftFromText="180" w:rightFromText="180" w:vertAnchor="text" w:horzAnchor="page" w:tblpX="2116" w:tblpY="-160"/>
        <w:tblOverlap w:val="never"/>
        <w:tblW w:w="0" w:type="auto"/>
        <w:tblInd w:w="0" w:type="dxa"/>
        <w:tblLayout w:type="fixed"/>
        <w:tblLook w:val="04A0" w:firstRow="1" w:lastRow="0" w:firstColumn="1" w:lastColumn="0" w:noHBand="0" w:noVBand="1"/>
      </w:tblPr>
      <w:tblGrid>
        <w:gridCol w:w="2875"/>
        <w:gridCol w:w="6176"/>
      </w:tblGrid>
      <w:tr w:rsidR="00D05183" w:rsidRPr="00A24321" w14:paraId="3DC5DFC4" w14:textId="77777777" w:rsidTr="00D05183">
        <w:trPr>
          <w:trHeight w:val="933"/>
        </w:trPr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14:paraId="40411A7E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sz w:val="40"/>
                <w:szCs w:val="40"/>
              </w:rPr>
            </w:pPr>
            <w:r w:rsidRPr="00A24321">
              <w:rPr>
                <w:rFonts w:ascii="Arial" w:hAnsi="Arial" w:cs="Arial"/>
                <w:b/>
                <w:sz w:val="40"/>
                <w:szCs w:val="40"/>
              </w:rPr>
              <w:lastRenderedPageBreak/>
              <w:t>Категория</w:t>
            </w:r>
          </w:p>
          <w:p w14:paraId="1CA22705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sz w:val="70"/>
                <w:szCs w:val="70"/>
              </w:rPr>
            </w:pPr>
            <w:r w:rsidRPr="00A24321">
              <w:rPr>
                <w:rFonts w:ascii="Arial" w:hAnsi="Arial" w:cs="Arial"/>
                <w:b/>
                <w:sz w:val="70"/>
                <w:szCs w:val="70"/>
              </w:rPr>
              <w:t>А</w:t>
            </w:r>
          </w:p>
        </w:tc>
        <w:tc>
          <w:tcPr>
            <w:tcW w:w="6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14:paraId="13BFBD17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sz w:val="70"/>
                <w:szCs w:val="70"/>
              </w:rPr>
            </w:pPr>
            <w:r w:rsidRPr="00A24321">
              <w:rPr>
                <w:rFonts w:ascii="Arial" w:hAnsi="Arial" w:cs="Arial"/>
                <w:b/>
                <w:sz w:val="70"/>
                <w:szCs w:val="70"/>
              </w:rPr>
              <w:t>Блок ТПУ</w:t>
            </w:r>
          </w:p>
        </w:tc>
      </w:tr>
      <w:tr w:rsidR="00D05183" w:rsidRPr="00A24321" w14:paraId="53B45717" w14:textId="77777777" w:rsidTr="00D05183">
        <w:trPr>
          <w:trHeight w:val="1555"/>
        </w:trPr>
        <w:tc>
          <w:tcPr>
            <w:tcW w:w="28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B2635D2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 w:rsidRPr="00A24321">
              <w:rPr>
                <w:rFonts w:ascii="Arial" w:hAnsi="Arial" w:cs="Arial"/>
                <w:b/>
                <w:sz w:val="26"/>
                <w:szCs w:val="26"/>
              </w:rPr>
              <w:t>Категория взрывоопасных смесей</w:t>
            </w:r>
          </w:p>
          <w:p w14:paraId="33EBAE67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</w:rPr>
            </w:pPr>
          </w:p>
          <w:p w14:paraId="738E7BA8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sz w:val="60"/>
                <w:szCs w:val="60"/>
              </w:rPr>
            </w:pPr>
            <w:r w:rsidRPr="00A24321">
              <w:rPr>
                <w:rFonts w:ascii="Arial" w:hAnsi="Arial" w:cs="Arial"/>
                <w:b/>
                <w:sz w:val="60"/>
                <w:szCs w:val="60"/>
              </w:rPr>
              <w:t>IIА-Т3</w:t>
            </w:r>
          </w:p>
        </w:tc>
        <w:tc>
          <w:tcPr>
            <w:tcW w:w="6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14:paraId="3C2ADEDB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sz w:val="50"/>
                <w:szCs w:val="50"/>
                <w:lang w:val="en-US"/>
              </w:rPr>
            </w:pPr>
            <w:r w:rsidRPr="00A24321">
              <w:rPr>
                <w:rFonts w:ascii="Arial" w:hAnsi="Arial" w:cs="Arial"/>
                <w:b/>
                <w:sz w:val="50"/>
                <w:szCs w:val="50"/>
              </w:rPr>
              <w:t>Класс В-1а</w:t>
            </w:r>
          </w:p>
        </w:tc>
      </w:tr>
      <w:tr w:rsidR="00D05183" w:rsidRPr="00A24321" w14:paraId="2E866ABF" w14:textId="77777777" w:rsidTr="00D05183">
        <w:trPr>
          <w:trHeight w:val="1724"/>
        </w:trPr>
        <w:tc>
          <w:tcPr>
            <w:tcW w:w="28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7DFDE6" w14:textId="77777777" w:rsidR="00D05183" w:rsidRPr="00A24321" w:rsidRDefault="00D05183" w:rsidP="00D05183">
            <w:pPr>
              <w:rPr>
                <w:rFonts w:ascii="Arial" w:hAnsi="Arial" w:cs="Arial"/>
                <w:sz w:val="60"/>
                <w:szCs w:val="60"/>
              </w:rPr>
            </w:pPr>
          </w:p>
        </w:tc>
        <w:tc>
          <w:tcPr>
            <w:tcW w:w="6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14:paraId="248233A7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 w:rsidRPr="00A24321">
              <w:rPr>
                <w:rFonts w:ascii="Arial" w:hAnsi="Arial" w:cs="Arial"/>
                <w:b/>
                <w:sz w:val="26"/>
                <w:szCs w:val="26"/>
              </w:rPr>
              <w:t>Ответственный за</w:t>
            </w:r>
          </w:p>
          <w:p w14:paraId="32045201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 w:rsidRPr="00A24321">
              <w:rPr>
                <w:rFonts w:ascii="Arial" w:hAnsi="Arial" w:cs="Arial"/>
                <w:b/>
                <w:sz w:val="26"/>
                <w:szCs w:val="26"/>
              </w:rPr>
              <w:t>противопожарное состояние</w:t>
            </w:r>
          </w:p>
          <w:tbl>
            <w:tblPr>
              <w:tblStyle w:val="1"/>
              <w:tblW w:w="5828" w:type="dxa"/>
              <w:tblInd w:w="24" w:type="dxa"/>
              <w:tblLayout w:type="fixed"/>
              <w:tblLook w:val="04A0" w:firstRow="1" w:lastRow="0" w:firstColumn="1" w:lastColumn="0" w:noHBand="0" w:noVBand="1"/>
            </w:tblPr>
            <w:tblGrid>
              <w:gridCol w:w="5828"/>
            </w:tblGrid>
            <w:tr w:rsidR="00D05183" w:rsidRPr="00A24321" w14:paraId="7EC21552" w14:textId="77777777" w:rsidTr="00D05183">
              <w:trPr>
                <w:trHeight w:val="519"/>
              </w:trPr>
              <w:tc>
                <w:tcPr>
                  <w:tcW w:w="5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FFFF" w:themeFill="background1"/>
                </w:tcPr>
                <w:p w14:paraId="6ACABD03" w14:textId="77777777" w:rsidR="00D05183" w:rsidRPr="00A24321" w:rsidRDefault="00D05183" w:rsidP="00F2516B">
                  <w:pPr>
                    <w:framePr w:hSpace="180" w:wrap="around" w:vAnchor="text" w:hAnchor="page" w:x="2116" w:y="-160"/>
                    <w:suppressOverlap/>
                    <w:jc w:val="center"/>
                    <w:rPr>
                      <w:rFonts w:ascii="Arial" w:hAnsi="Arial" w:cs="Arial"/>
                      <w:b/>
                      <w:lang w:val="en-US"/>
                    </w:rPr>
                  </w:pPr>
                </w:p>
              </w:tc>
            </w:tr>
          </w:tbl>
          <w:p w14:paraId="76B8E718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lang w:val="en-US"/>
              </w:rPr>
            </w:pPr>
          </w:p>
        </w:tc>
      </w:tr>
    </w:tbl>
    <w:p w14:paraId="4A44E546" w14:textId="77777777" w:rsidR="00BF67B2" w:rsidRPr="00A24321" w:rsidRDefault="00BF67B2" w:rsidP="00BF67B2">
      <w:pPr>
        <w:tabs>
          <w:tab w:val="left" w:pos="1350"/>
        </w:tabs>
        <w:rPr>
          <w:rFonts w:ascii="Calibri" w:eastAsia="Calibri" w:hAnsi="Calibri" w:cs="Times New Roman"/>
        </w:rPr>
      </w:pPr>
      <w:r w:rsidRPr="00A24321">
        <w:rPr>
          <w:rFonts w:ascii="Calibri" w:eastAsia="Calibri" w:hAnsi="Calibri" w:cs="Times New Roman"/>
        </w:rPr>
        <w:tab/>
      </w:r>
    </w:p>
    <w:p w14:paraId="501C8426" w14:textId="77777777" w:rsidR="00BF67B2" w:rsidRPr="00A24321" w:rsidRDefault="00BF67B2" w:rsidP="00BF67B2">
      <w:pPr>
        <w:rPr>
          <w:rFonts w:ascii="Calibri" w:eastAsia="Calibri" w:hAnsi="Calibri" w:cs="Times New Roman"/>
        </w:rPr>
      </w:pPr>
    </w:p>
    <w:p w14:paraId="710677D9" w14:textId="77777777" w:rsidR="00BF67B2" w:rsidRPr="00A24321" w:rsidRDefault="00BF67B2" w:rsidP="00BF67B2">
      <w:pPr>
        <w:rPr>
          <w:rFonts w:ascii="Calibri" w:eastAsia="Calibri" w:hAnsi="Calibri" w:cs="Times New Roman"/>
        </w:rPr>
      </w:pPr>
    </w:p>
    <w:p w14:paraId="2030BC11" w14:textId="77777777" w:rsidR="00BF67B2" w:rsidRPr="00A24321" w:rsidRDefault="00BF67B2" w:rsidP="00BF67B2">
      <w:pPr>
        <w:rPr>
          <w:rFonts w:ascii="Calibri" w:eastAsia="Calibri" w:hAnsi="Calibri" w:cs="Times New Roman"/>
        </w:rPr>
      </w:pPr>
    </w:p>
    <w:p w14:paraId="08AB91F3" w14:textId="77777777" w:rsidR="00BF67B2" w:rsidRDefault="00BF67B2" w:rsidP="00BF67B2">
      <w:pPr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 xml:space="preserve">                                             </w:t>
      </w:r>
      <w:r w:rsidRPr="00A24321">
        <w:rPr>
          <w:rFonts w:ascii="Calibri" w:eastAsia="Calibri" w:hAnsi="Calibri" w:cs="Times New Roman"/>
        </w:rPr>
        <w:t>300мм</w:t>
      </w:r>
    </w:p>
    <w:p w14:paraId="390ACC7A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6E533CCF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0A50BEE6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56B82E08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72CAD6C0" w14:textId="77777777" w:rsidR="00BF67B2" w:rsidRDefault="00BF67B2" w:rsidP="00BF67B2">
      <w:pPr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 xml:space="preserve">                                                                                                                           </w:t>
      </w:r>
      <w:r w:rsidRPr="00A24321">
        <w:rPr>
          <w:rFonts w:ascii="Calibri" w:eastAsia="Calibri" w:hAnsi="Calibri" w:cs="Times New Roman"/>
          <w:lang w:val="en-US"/>
        </w:rPr>
        <w:t>400</w:t>
      </w:r>
      <w:r w:rsidRPr="00A24321">
        <w:rPr>
          <w:rFonts w:ascii="Calibri" w:eastAsia="Calibri" w:hAnsi="Calibri" w:cs="Times New Roman"/>
        </w:rPr>
        <w:t>мм</w:t>
      </w:r>
    </w:p>
    <w:p w14:paraId="6A9D6887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33BFE8B9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644FC757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639F2F0B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6CDC9C0D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665B7D81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5EEAB586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6D42B297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32CA2DB0" w14:textId="77777777" w:rsidR="00BF67B2" w:rsidRDefault="00BF67B2" w:rsidP="00BF67B2">
      <w:pPr>
        <w:rPr>
          <w:rFonts w:ascii="Calibri" w:eastAsia="Calibri" w:hAnsi="Calibri" w:cs="Times New Roman"/>
        </w:rPr>
      </w:pPr>
      <w:r w:rsidRPr="00A24321">
        <w:rPr>
          <w:rFonts w:ascii="Calibri" w:eastAsia="Calibri" w:hAnsi="Calibri" w:cs="Times New Roman"/>
        </w:rPr>
        <w:lastRenderedPageBreak/>
        <w:br w:type="textWrapping" w:clear="all"/>
        <w:t xml:space="preserve">                                                               </w:t>
      </w:r>
      <w:r>
        <w:rPr>
          <w:rFonts w:ascii="Calibri" w:eastAsia="Calibri" w:hAnsi="Calibri" w:cs="Times New Roman"/>
        </w:rPr>
        <w:t xml:space="preserve">                                                                      </w:t>
      </w:r>
    </w:p>
    <w:tbl>
      <w:tblPr>
        <w:tblStyle w:val="1"/>
        <w:tblpPr w:leftFromText="180" w:rightFromText="180" w:vertAnchor="text" w:horzAnchor="page" w:tblpX="2341" w:tblpY="-47"/>
        <w:tblOverlap w:val="never"/>
        <w:tblW w:w="0" w:type="auto"/>
        <w:tblInd w:w="0" w:type="dxa"/>
        <w:tblLook w:val="04A0" w:firstRow="1" w:lastRow="0" w:firstColumn="1" w:lastColumn="0" w:noHBand="0" w:noVBand="1"/>
      </w:tblPr>
      <w:tblGrid>
        <w:gridCol w:w="2689"/>
        <w:gridCol w:w="6482"/>
      </w:tblGrid>
      <w:tr w:rsidR="00D05183" w:rsidRPr="00A24321" w14:paraId="1FCE2678" w14:textId="77777777" w:rsidTr="00D05183">
        <w:trPr>
          <w:trHeight w:val="841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0C6CA1A7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sz w:val="40"/>
                <w:szCs w:val="40"/>
              </w:rPr>
            </w:pPr>
            <w:r w:rsidRPr="00A24321">
              <w:rPr>
                <w:rFonts w:ascii="Arial" w:hAnsi="Arial" w:cs="Arial"/>
                <w:b/>
                <w:sz w:val="40"/>
                <w:szCs w:val="40"/>
              </w:rPr>
              <w:t>Категория</w:t>
            </w:r>
          </w:p>
          <w:p w14:paraId="3E822D2E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sz w:val="70"/>
                <w:szCs w:val="70"/>
              </w:rPr>
            </w:pPr>
            <w:r w:rsidRPr="00A24321">
              <w:rPr>
                <w:rFonts w:ascii="Arial" w:hAnsi="Arial" w:cs="Arial"/>
                <w:b/>
                <w:sz w:val="70"/>
                <w:szCs w:val="70"/>
              </w:rPr>
              <w:t>А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14:paraId="230C0951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sz w:val="70"/>
                <w:szCs w:val="70"/>
              </w:rPr>
            </w:pPr>
            <w:r w:rsidRPr="00A24321">
              <w:rPr>
                <w:rFonts w:ascii="Arial" w:hAnsi="Arial" w:cs="Arial"/>
                <w:b/>
                <w:sz w:val="70"/>
                <w:szCs w:val="70"/>
              </w:rPr>
              <w:t>Блок СИКН</w:t>
            </w:r>
          </w:p>
        </w:tc>
      </w:tr>
      <w:tr w:rsidR="00D05183" w:rsidRPr="00A24321" w14:paraId="29FE47AB" w14:textId="77777777" w:rsidTr="00D05183">
        <w:trPr>
          <w:trHeight w:val="1402"/>
        </w:trPr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42A68C5B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 w:rsidRPr="00A24321">
              <w:rPr>
                <w:rFonts w:ascii="Arial" w:hAnsi="Arial" w:cs="Arial"/>
                <w:b/>
                <w:sz w:val="26"/>
                <w:szCs w:val="26"/>
              </w:rPr>
              <w:t>Категория взрывоопасных смесей</w:t>
            </w:r>
          </w:p>
          <w:p w14:paraId="0A6352D5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</w:rPr>
            </w:pPr>
          </w:p>
          <w:p w14:paraId="1F6D6BB4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sz w:val="60"/>
                <w:szCs w:val="60"/>
              </w:rPr>
            </w:pPr>
            <w:r w:rsidRPr="00A24321">
              <w:rPr>
                <w:rFonts w:ascii="Arial" w:hAnsi="Arial" w:cs="Arial"/>
                <w:b/>
                <w:sz w:val="60"/>
                <w:szCs w:val="60"/>
                <w:lang w:val="en-US"/>
              </w:rPr>
              <w:t>II</w:t>
            </w:r>
            <w:r w:rsidRPr="00A24321">
              <w:rPr>
                <w:rFonts w:ascii="Arial" w:hAnsi="Arial" w:cs="Arial"/>
                <w:b/>
                <w:sz w:val="60"/>
                <w:szCs w:val="60"/>
              </w:rPr>
              <w:t>А-Т3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14:paraId="43C9A651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sz w:val="50"/>
                <w:szCs w:val="50"/>
                <w:lang w:val="en-US"/>
              </w:rPr>
            </w:pPr>
            <w:r w:rsidRPr="00A24321">
              <w:rPr>
                <w:rFonts w:ascii="Arial" w:hAnsi="Arial" w:cs="Arial"/>
                <w:b/>
                <w:sz w:val="50"/>
                <w:szCs w:val="50"/>
              </w:rPr>
              <w:t>Класс В-1а</w:t>
            </w:r>
          </w:p>
        </w:tc>
      </w:tr>
      <w:tr w:rsidR="00D05183" w:rsidRPr="00A24321" w14:paraId="265C5391" w14:textId="77777777" w:rsidTr="00D05183">
        <w:trPr>
          <w:trHeight w:val="1565"/>
        </w:trPr>
        <w:tc>
          <w:tcPr>
            <w:tcW w:w="26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104796" w14:textId="77777777" w:rsidR="00D05183" w:rsidRPr="00A24321" w:rsidRDefault="00D05183" w:rsidP="00D05183">
            <w:pPr>
              <w:rPr>
                <w:rFonts w:ascii="Arial" w:hAnsi="Arial" w:cs="Arial"/>
                <w:sz w:val="60"/>
                <w:szCs w:val="60"/>
              </w:rPr>
            </w:pP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14:paraId="5A96FE83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 w:rsidRPr="00A24321">
              <w:rPr>
                <w:rFonts w:ascii="Arial" w:hAnsi="Arial" w:cs="Arial"/>
                <w:b/>
                <w:sz w:val="26"/>
                <w:szCs w:val="26"/>
              </w:rPr>
              <w:t>Ответственный за</w:t>
            </w:r>
          </w:p>
          <w:p w14:paraId="6DAECA31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 w:rsidRPr="00A24321">
              <w:rPr>
                <w:rFonts w:ascii="Arial" w:hAnsi="Arial" w:cs="Arial"/>
                <w:b/>
                <w:sz w:val="26"/>
                <w:szCs w:val="26"/>
              </w:rPr>
              <w:t>противопожарное состояние</w:t>
            </w:r>
          </w:p>
          <w:tbl>
            <w:tblPr>
              <w:tblStyle w:val="1"/>
              <w:tblW w:w="0" w:type="auto"/>
              <w:tblInd w:w="0" w:type="dxa"/>
              <w:tblLook w:val="04A0" w:firstRow="1" w:lastRow="0" w:firstColumn="1" w:lastColumn="0" w:noHBand="0" w:noVBand="1"/>
            </w:tblPr>
            <w:tblGrid>
              <w:gridCol w:w="4822"/>
            </w:tblGrid>
            <w:tr w:rsidR="00D05183" w:rsidRPr="00A24321" w14:paraId="56190786" w14:textId="77777777" w:rsidTr="002B571C">
              <w:trPr>
                <w:trHeight w:val="465"/>
              </w:trPr>
              <w:tc>
                <w:tcPr>
                  <w:tcW w:w="482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FFFF" w:themeFill="background1"/>
                </w:tcPr>
                <w:p w14:paraId="658FBB80" w14:textId="77777777" w:rsidR="00D05183" w:rsidRPr="00A24321" w:rsidRDefault="00D05183" w:rsidP="00F2516B">
                  <w:pPr>
                    <w:framePr w:hSpace="180" w:wrap="around" w:vAnchor="text" w:hAnchor="page" w:x="2341" w:y="-47"/>
                    <w:suppressOverlap/>
                    <w:jc w:val="center"/>
                    <w:rPr>
                      <w:rFonts w:ascii="Arial" w:hAnsi="Arial" w:cs="Arial"/>
                      <w:b/>
                      <w:lang w:val="en-US"/>
                    </w:rPr>
                  </w:pPr>
                </w:p>
              </w:tc>
            </w:tr>
          </w:tbl>
          <w:p w14:paraId="19427A58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lang w:val="en-US"/>
              </w:rPr>
            </w:pPr>
          </w:p>
        </w:tc>
      </w:tr>
    </w:tbl>
    <w:p w14:paraId="072600DB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57FB84A9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671D1C96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62DE947C" w14:textId="77777777" w:rsidR="00BF67B2" w:rsidRPr="00A24321" w:rsidRDefault="00BF67B2" w:rsidP="00BF67B2">
      <w:pPr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 xml:space="preserve">                                                             </w:t>
      </w:r>
      <w:r w:rsidRPr="00A24321">
        <w:rPr>
          <w:rFonts w:ascii="Calibri" w:eastAsia="Calibri" w:hAnsi="Calibri" w:cs="Times New Roman"/>
        </w:rPr>
        <w:t>300мм</w:t>
      </w:r>
    </w:p>
    <w:p w14:paraId="0FF34BC4" w14:textId="77777777" w:rsidR="00BF67B2" w:rsidRPr="00A24321" w:rsidRDefault="00BF67B2" w:rsidP="00BF67B2">
      <w:pPr>
        <w:rPr>
          <w:rFonts w:ascii="Calibri" w:eastAsia="Calibri" w:hAnsi="Calibri" w:cs="Times New Roman"/>
        </w:rPr>
      </w:pPr>
    </w:p>
    <w:p w14:paraId="03AE5534" w14:textId="77777777" w:rsidR="00BF67B2" w:rsidRPr="00A24321" w:rsidRDefault="00BF67B2" w:rsidP="00BF67B2">
      <w:pPr>
        <w:rPr>
          <w:rFonts w:ascii="Calibri" w:eastAsia="Calibri" w:hAnsi="Calibri" w:cs="Times New Roman"/>
        </w:rPr>
      </w:pPr>
      <w:r w:rsidRPr="00A24321">
        <w:rPr>
          <w:rFonts w:ascii="Calibri" w:eastAsia="Calibri" w:hAnsi="Calibri" w:cs="Times New Roman"/>
        </w:rPr>
        <w:t xml:space="preserve"> </w:t>
      </w:r>
    </w:p>
    <w:p w14:paraId="52076BCE" w14:textId="77777777" w:rsidR="00BF67B2" w:rsidRPr="00A24321" w:rsidRDefault="00BF67B2" w:rsidP="00BF67B2">
      <w:pPr>
        <w:rPr>
          <w:rFonts w:ascii="Calibri" w:eastAsia="Calibri" w:hAnsi="Calibri" w:cs="Times New Roman"/>
        </w:rPr>
      </w:pPr>
    </w:p>
    <w:p w14:paraId="01BF955B" w14:textId="77777777" w:rsidR="00BF67B2" w:rsidRPr="00A24321" w:rsidRDefault="00BF67B2" w:rsidP="00BF67B2">
      <w:pPr>
        <w:rPr>
          <w:rFonts w:ascii="Calibri" w:eastAsia="Calibri" w:hAnsi="Calibri" w:cs="Times New Roman"/>
        </w:rPr>
      </w:pPr>
    </w:p>
    <w:p w14:paraId="2DD17D88" w14:textId="77777777" w:rsidR="00BF67B2" w:rsidRDefault="00BF67B2" w:rsidP="00BF67B2">
      <w:pPr>
        <w:rPr>
          <w:rFonts w:ascii="Calibri" w:eastAsia="Calibri" w:hAnsi="Calibri" w:cs="Times New Roman"/>
        </w:rPr>
      </w:pPr>
      <w:r w:rsidRPr="00A24321">
        <w:rPr>
          <w:rFonts w:ascii="Calibri" w:eastAsia="Calibri" w:hAnsi="Calibri" w:cs="Times New Roman"/>
        </w:rPr>
        <w:br w:type="textWrapping" w:clear="all"/>
        <w:t xml:space="preserve">                                                         </w:t>
      </w:r>
      <w:r>
        <w:rPr>
          <w:rFonts w:ascii="Calibri" w:eastAsia="Calibri" w:hAnsi="Calibri" w:cs="Times New Roman"/>
        </w:rPr>
        <w:t xml:space="preserve">                                                                                                                       </w:t>
      </w:r>
      <w:r w:rsidRPr="00A24321">
        <w:rPr>
          <w:rFonts w:ascii="Calibri" w:eastAsia="Calibri" w:hAnsi="Calibri" w:cs="Times New Roman"/>
        </w:rPr>
        <w:t xml:space="preserve"> </w:t>
      </w:r>
      <w:r w:rsidRPr="00A24321">
        <w:rPr>
          <w:rFonts w:ascii="Calibri" w:eastAsia="Calibri" w:hAnsi="Calibri" w:cs="Times New Roman"/>
          <w:lang w:val="en-US"/>
        </w:rPr>
        <w:t>400</w:t>
      </w:r>
      <w:r w:rsidRPr="00A24321">
        <w:rPr>
          <w:rFonts w:ascii="Calibri" w:eastAsia="Calibri" w:hAnsi="Calibri" w:cs="Times New Roman"/>
        </w:rPr>
        <w:t>мм</w:t>
      </w:r>
    </w:p>
    <w:p w14:paraId="58C98A19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46C3BAB2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5DDE21CB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2DC34E80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38A7519A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05F25744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3D0A88C5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582DC8D4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6F7E4FFE" w14:textId="77777777" w:rsidR="00BF67B2" w:rsidRDefault="00BF67B2" w:rsidP="00BF67B2">
      <w:pPr>
        <w:rPr>
          <w:rFonts w:ascii="Calibri" w:eastAsia="Calibri" w:hAnsi="Calibri" w:cs="Times New Roman"/>
        </w:rPr>
      </w:pPr>
    </w:p>
    <w:tbl>
      <w:tblPr>
        <w:tblStyle w:val="1"/>
        <w:tblpPr w:leftFromText="180" w:rightFromText="180" w:vertAnchor="text" w:horzAnchor="page" w:tblpX="2071" w:tblpY="263"/>
        <w:tblOverlap w:val="never"/>
        <w:tblW w:w="0" w:type="auto"/>
        <w:tblInd w:w="0" w:type="dxa"/>
        <w:tblLook w:val="04A0" w:firstRow="1" w:lastRow="0" w:firstColumn="1" w:lastColumn="0" w:noHBand="0" w:noVBand="1"/>
      </w:tblPr>
      <w:tblGrid>
        <w:gridCol w:w="2972"/>
        <w:gridCol w:w="6521"/>
      </w:tblGrid>
      <w:tr w:rsidR="00D05183" w:rsidRPr="00A24321" w14:paraId="442015A0" w14:textId="77777777" w:rsidTr="00D05183">
        <w:trPr>
          <w:trHeight w:val="841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48342DE7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sz w:val="40"/>
                <w:szCs w:val="40"/>
              </w:rPr>
            </w:pPr>
            <w:r w:rsidRPr="00A24321">
              <w:rPr>
                <w:rFonts w:ascii="Arial" w:hAnsi="Arial" w:cs="Arial"/>
                <w:b/>
                <w:sz w:val="40"/>
                <w:szCs w:val="40"/>
              </w:rPr>
              <w:t>Категория</w:t>
            </w:r>
          </w:p>
          <w:p w14:paraId="14D1C6DF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sz w:val="70"/>
                <w:szCs w:val="70"/>
              </w:rPr>
            </w:pPr>
            <w:r w:rsidRPr="00A24321">
              <w:rPr>
                <w:rFonts w:ascii="Arial" w:hAnsi="Arial" w:cs="Arial"/>
                <w:b/>
                <w:sz w:val="70"/>
                <w:szCs w:val="70"/>
              </w:rPr>
              <w:t>Д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14:paraId="4EC70538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sz w:val="70"/>
                <w:szCs w:val="70"/>
              </w:rPr>
            </w:pPr>
            <w:r w:rsidRPr="00A24321">
              <w:rPr>
                <w:rFonts w:ascii="Arial" w:hAnsi="Arial" w:cs="Arial"/>
                <w:b/>
                <w:sz w:val="70"/>
                <w:szCs w:val="70"/>
              </w:rPr>
              <w:t>Блок АБК</w:t>
            </w:r>
          </w:p>
        </w:tc>
      </w:tr>
      <w:tr w:rsidR="00D05183" w:rsidRPr="00A24321" w14:paraId="0A0A30F6" w14:textId="77777777" w:rsidTr="00D05183">
        <w:trPr>
          <w:trHeight w:val="1402"/>
        </w:trPr>
        <w:tc>
          <w:tcPr>
            <w:tcW w:w="29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14:paraId="1DEA84A0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sz w:val="50"/>
                <w:szCs w:val="50"/>
              </w:rPr>
            </w:pP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14:paraId="48EEBE5F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sz w:val="50"/>
                <w:szCs w:val="50"/>
                <w:lang w:val="en-US"/>
              </w:rPr>
            </w:pPr>
            <w:r w:rsidRPr="00A24321">
              <w:rPr>
                <w:rFonts w:ascii="Arial" w:hAnsi="Arial" w:cs="Arial"/>
                <w:b/>
                <w:sz w:val="50"/>
                <w:szCs w:val="50"/>
              </w:rPr>
              <w:t>Класс В-1а</w:t>
            </w:r>
          </w:p>
        </w:tc>
      </w:tr>
      <w:tr w:rsidR="00D05183" w:rsidRPr="00A24321" w14:paraId="045B08A5" w14:textId="77777777" w:rsidTr="00D05183">
        <w:trPr>
          <w:trHeight w:val="1844"/>
        </w:trPr>
        <w:tc>
          <w:tcPr>
            <w:tcW w:w="29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04F6CD" w14:textId="77777777" w:rsidR="00D05183" w:rsidRPr="00A24321" w:rsidRDefault="00D05183" w:rsidP="00D05183">
            <w:pPr>
              <w:rPr>
                <w:rFonts w:ascii="Arial" w:hAnsi="Arial" w:cs="Arial"/>
                <w:sz w:val="50"/>
                <w:szCs w:val="50"/>
              </w:rPr>
            </w:pP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14:paraId="0D7D0179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 w:rsidRPr="00A24321">
              <w:rPr>
                <w:rFonts w:ascii="Arial" w:hAnsi="Arial" w:cs="Arial"/>
                <w:b/>
                <w:sz w:val="26"/>
                <w:szCs w:val="26"/>
              </w:rPr>
              <w:t>Ответственный за</w:t>
            </w:r>
          </w:p>
          <w:p w14:paraId="0FAE411F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 w:rsidRPr="00A24321">
              <w:rPr>
                <w:rFonts w:ascii="Arial" w:hAnsi="Arial" w:cs="Arial"/>
                <w:b/>
                <w:sz w:val="26"/>
                <w:szCs w:val="26"/>
              </w:rPr>
              <w:t>противопожарное состояние</w:t>
            </w:r>
          </w:p>
          <w:tbl>
            <w:tblPr>
              <w:tblStyle w:val="1"/>
              <w:tblW w:w="0" w:type="auto"/>
              <w:tblInd w:w="0" w:type="dxa"/>
              <w:tblLook w:val="04A0" w:firstRow="1" w:lastRow="0" w:firstColumn="1" w:lastColumn="0" w:noHBand="0" w:noVBand="1"/>
            </w:tblPr>
            <w:tblGrid>
              <w:gridCol w:w="4140"/>
            </w:tblGrid>
            <w:tr w:rsidR="00D05183" w:rsidRPr="00A24321" w14:paraId="7A902B98" w14:textId="77777777" w:rsidTr="00D05183">
              <w:trPr>
                <w:trHeight w:val="652"/>
              </w:trPr>
              <w:tc>
                <w:tcPr>
                  <w:tcW w:w="41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FFFF" w:themeFill="background1"/>
                </w:tcPr>
                <w:p w14:paraId="2B0504A6" w14:textId="77777777" w:rsidR="00D05183" w:rsidRPr="00A24321" w:rsidRDefault="00D05183" w:rsidP="00F2516B">
                  <w:pPr>
                    <w:framePr w:hSpace="180" w:wrap="around" w:vAnchor="text" w:hAnchor="page" w:x="2071" w:y="263"/>
                    <w:suppressOverlap/>
                    <w:jc w:val="center"/>
                    <w:rPr>
                      <w:rFonts w:ascii="Arial" w:hAnsi="Arial" w:cs="Arial"/>
                      <w:b/>
                      <w:lang w:val="en-US"/>
                    </w:rPr>
                  </w:pPr>
                </w:p>
              </w:tc>
            </w:tr>
          </w:tbl>
          <w:p w14:paraId="07E55784" w14:textId="77777777" w:rsidR="00D05183" w:rsidRPr="00A24321" w:rsidRDefault="00D05183" w:rsidP="00D05183">
            <w:pPr>
              <w:jc w:val="center"/>
              <w:rPr>
                <w:rFonts w:ascii="Arial" w:hAnsi="Arial" w:cs="Arial"/>
                <w:b/>
                <w:lang w:val="en-US"/>
              </w:rPr>
            </w:pPr>
          </w:p>
        </w:tc>
      </w:tr>
    </w:tbl>
    <w:p w14:paraId="5BCFC174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4C3D547C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67DEEE9D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6E74E781" w14:textId="77777777" w:rsidR="00BF67B2" w:rsidRPr="00A24321" w:rsidRDefault="00BF67B2" w:rsidP="00BF67B2">
      <w:pPr>
        <w:rPr>
          <w:rFonts w:ascii="Calibri" w:eastAsia="Calibri" w:hAnsi="Calibri" w:cs="Times New Roman"/>
        </w:rPr>
      </w:pPr>
    </w:p>
    <w:p w14:paraId="7A538358" w14:textId="77777777" w:rsidR="00BF67B2" w:rsidRPr="00A24321" w:rsidRDefault="00BF67B2" w:rsidP="00BF67B2">
      <w:pPr>
        <w:rPr>
          <w:rFonts w:ascii="Calibri" w:eastAsia="Calibri" w:hAnsi="Calibri" w:cs="Times New Roman"/>
        </w:rPr>
      </w:pPr>
    </w:p>
    <w:p w14:paraId="70E2B2A3" w14:textId="77777777" w:rsidR="00BF67B2" w:rsidRPr="00A24321" w:rsidRDefault="00BF67B2" w:rsidP="00BF67B2">
      <w:pPr>
        <w:rPr>
          <w:rFonts w:ascii="Calibri" w:eastAsia="Calibri" w:hAnsi="Calibri" w:cs="Times New Roman"/>
        </w:rPr>
      </w:pPr>
    </w:p>
    <w:p w14:paraId="43EC182B" w14:textId="77777777" w:rsidR="00BF67B2" w:rsidRPr="00A24321" w:rsidRDefault="00BF67B2" w:rsidP="00BF67B2">
      <w:pPr>
        <w:rPr>
          <w:rFonts w:ascii="Calibri" w:eastAsia="Calibri" w:hAnsi="Calibri" w:cs="Times New Roman"/>
        </w:rPr>
      </w:pPr>
    </w:p>
    <w:p w14:paraId="5367F453" w14:textId="77777777" w:rsidR="00BF67B2" w:rsidRPr="00A24321" w:rsidRDefault="00BF67B2" w:rsidP="00BF67B2">
      <w:pPr>
        <w:rPr>
          <w:rFonts w:ascii="Calibri" w:eastAsia="Calibri" w:hAnsi="Calibri" w:cs="Times New Roman"/>
        </w:rPr>
      </w:pPr>
    </w:p>
    <w:p w14:paraId="5614F1A9" w14:textId="77777777" w:rsidR="00BF67B2" w:rsidRPr="00A24321" w:rsidRDefault="00BF67B2" w:rsidP="00BF67B2">
      <w:pPr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 xml:space="preserve">                                                                    </w:t>
      </w:r>
      <w:r w:rsidRPr="00A24321">
        <w:rPr>
          <w:rFonts w:ascii="Calibri" w:eastAsia="Calibri" w:hAnsi="Calibri" w:cs="Times New Roman"/>
        </w:rPr>
        <w:t>300мм</w:t>
      </w:r>
    </w:p>
    <w:p w14:paraId="7C87D49B" w14:textId="77777777" w:rsidR="00BF67B2" w:rsidRPr="00A24321" w:rsidRDefault="00BF67B2" w:rsidP="00BF67B2">
      <w:pPr>
        <w:rPr>
          <w:rFonts w:ascii="Calibri" w:eastAsia="Calibri" w:hAnsi="Calibri" w:cs="Times New Roman"/>
        </w:rPr>
      </w:pPr>
    </w:p>
    <w:p w14:paraId="01F433F3" w14:textId="77777777" w:rsidR="00BF67B2" w:rsidRPr="00A24321" w:rsidRDefault="00BF67B2" w:rsidP="00BF67B2">
      <w:pPr>
        <w:rPr>
          <w:rFonts w:ascii="Calibri" w:eastAsia="Calibri" w:hAnsi="Calibri" w:cs="Times New Roman"/>
        </w:rPr>
      </w:pPr>
    </w:p>
    <w:p w14:paraId="1079ABA6" w14:textId="77777777" w:rsidR="00BF67B2" w:rsidRPr="00A24321" w:rsidRDefault="00BF67B2" w:rsidP="00BF67B2">
      <w:pPr>
        <w:rPr>
          <w:rFonts w:ascii="Calibri" w:eastAsia="Calibri" w:hAnsi="Calibri" w:cs="Times New Roman"/>
        </w:rPr>
      </w:pPr>
    </w:p>
    <w:p w14:paraId="26BAC5E4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66468A5A" w14:textId="77777777" w:rsidR="00BF67B2" w:rsidRDefault="00BF67B2" w:rsidP="00BF67B2">
      <w:pPr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 xml:space="preserve">                                                                                                                                                                </w:t>
      </w:r>
      <w:r w:rsidRPr="00A24321">
        <w:rPr>
          <w:rFonts w:ascii="Calibri" w:eastAsia="Calibri" w:hAnsi="Calibri" w:cs="Times New Roman"/>
        </w:rPr>
        <w:t>400мм</w:t>
      </w:r>
    </w:p>
    <w:p w14:paraId="3B368652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35CBD9A5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68697152" w14:textId="77777777" w:rsidR="00BF67B2" w:rsidRDefault="00BF67B2" w:rsidP="00BF67B2">
      <w:pPr>
        <w:rPr>
          <w:rFonts w:ascii="Calibri" w:eastAsia="Calibri" w:hAnsi="Calibri" w:cs="Times New Roman"/>
        </w:rPr>
      </w:pPr>
    </w:p>
    <w:tbl>
      <w:tblPr>
        <w:tblStyle w:val="a3"/>
        <w:tblpPr w:leftFromText="180" w:rightFromText="180" w:vertAnchor="text" w:horzAnchor="page" w:tblpX="2611" w:tblpY="-23"/>
        <w:tblOverlap w:val="never"/>
        <w:tblW w:w="0" w:type="auto"/>
        <w:tblLayout w:type="fixed"/>
        <w:tblLook w:val="04A0" w:firstRow="1" w:lastRow="0" w:firstColumn="1" w:lastColumn="0" w:noHBand="0" w:noVBand="1"/>
      </w:tblPr>
      <w:tblGrid>
        <w:gridCol w:w="2632"/>
        <w:gridCol w:w="6338"/>
      </w:tblGrid>
      <w:tr w:rsidR="00D05183" w14:paraId="1350DBA2" w14:textId="77777777" w:rsidTr="00D05183">
        <w:trPr>
          <w:trHeight w:val="930"/>
        </w:trPr>
        <w:tc>
          <w:tcPr>
            <w:tcW w:w="2632" w:type="dxa"/>
            <w:shd w:val="clear" w:color="auto" w:fill="FF0000"/>
            <w:vAlign w:val="center"/>
          </w:tcPr>
          <w:p w14:paraId="2DDF8D4E" w14:textId="77777777" w:rsidR="00D05183" w:rsidRPr="004B629C" w:rsidRDefault="00D05183" w:rsidP="00D05183">
            <w:pPr>
              <w:jc w:val="center"/>
              <w:rPr>
                <w:rFonts w:ascii="Arial" w:hAnsi="Arial" w:cs="Arial"/>
                <w:b/>
                <w:sz w:val="40"/>
                <w:szCs w:val="40"/>
              </w:rPr>
            </w:pPr>
            <w:r w:rsidRPr="004B629C">
              <w:rPr>
                <w:rFonts w:ascii="Arial" w:hAnsi="Arial" w:cs="Arial"/>
                <w:b/>
                <w:sz w:val="40"/>
                <w:szCs w:val="40"/>
              </w:rPr>
              <w:t>Категория</w:t>
            </w:r>
          </w:p>
          <w:p w14:paraId="743CAC52" w14:textId="77777777" w:rsidR="00D05183" w:rsidRPr="004B629C" w:rsidRDefault="00D05183" w:rsidP="00D05183">
            <w:pPr>
              <w:jc w:val="center"/>
              <w:rPr>
                <w:rFonts w:ascii="Arial" w:hAnsi="Arial" w:cs="Arial"/>
                <w:b/>
                <w:sz w:val="70"/>
                <w:szCs w:val="70"/>
              </w:rPr>
            </w:pPr>
            <w:r>
              <w:rPr>
                <w:rFonts w:ascii="Arial" w:hAnsi="Arial" w:cs="Arial"/>
                <w:b/>
                <w:sz w:val="70"/>
                <w:szCs w:val="70"/>
              </w:rPr>
              <w:t>Д</w:t>
            </w:r>
          </w:p>
        </w:tc>
        <w:tc>
          <w:tcPr>
            <w:tcW w:w="6338" w:type="dxa"/>
            <w:shd w:val="clear" w:color="auto" w:fill="FF0000"/>
            <w:vAlign w:val="center"/>
          </w:tcPr>
          <w:p w14:paraId="56ABAE76" w14:textId="77777777" w:rsidR="00D05183" w:rsidRPr="00FA0FE7" w:rsidRDefault="00D05183" w:rsidP="00D05183">
            <w:pPr>
              <w:jc w:val="center"/>
              <w:rPr>
                <w:rFonts w:ascii="Arial" w:hAnsi="Arial" w:cs="Arial"/>
                <w:b/>
                <w:sz w:val="66"/>
                <w:szCs w:val="66"/>
              </w:rPr>
            </w:pPr>
            <w:r>
              <w:rPr>
                <w:rFonts w:ascii="Arial" w:hAnsi="Arial" w:cs="Arial"/>
                <w:b/>
                <w:sz w:val="66"/>
                <w:szCs w:val="66"/>
              </w:rPr>
              <w:t>Блок СПН-</w:t>
            </w:r>
            <w:r w:rsidRPr="00FA0FE7">
              <w:rPr>
                <w:rFonts w:ascii="Arial" w:hAnsi="Arial" w:cs="Arial"/>
                <w:b/>
                <w:sz w:val="66"/>
                <w:szCs w:val="66"/>
              </w:rPr>
              <w:t>250М</w:t>
            </w:r>
          </w:p>
        </w:tc>
      </w:tr>
      <w:tr w:rsidR="00D05183" w14:paraId="099F8FE7" w14:textId="77777777" w:rsidTr="00D05183">
        <w:trPr>
          <w:trHeight w:val="1550"/>
        </w:trPr>
        <w:tc>
          <w:tcPr>
            <w:tcW w:w="2632" w:type="dxa"/>
            <w:vMerge w:val="restart"/>
            <w:shd w:val="clear" w:color="auto" w:fill="FF0000"/>
            <w:vAlign w:val="center"/>
          </w:tcPr>
          <w:p w14:paraId="20068582" w14:textId="77777777" w:rsidR="00D05183" w:rsidRPr="00562F7D" w:rsidRDefault="00D05183" w:rsidP="00D05183">
            <w:pPr>
              <w:jc w:val="center"/>
              <w:rPr>
                <w:rFonts w:ascii="Arial" w:hAnsi="Arial" w:cs="Arial"/>
                <w:b/>
              </w:rPr>
            </w:pPr>
          </w:p>
          <w:p w14:paraId="353C93C9" w14:textId="77777777" w:rsidR="00D05183" w:rsidRPr="004B629C" w:rsidRDefault="00D05183" w:rsidP="00D05183">
            <w:pPr>
              <w:jc w:val="center"/>
              <w:rPr>
                <w:rFonts w:ascii="Arial" w:hAnsi="Arial" w:cs="Arial"/>
                <w:sz w:val="50"/>
                <w:szCs w:val="50"/>
              </w:rPr>
            </w:pPr>
          </w:p>
        </w:tc>
        <w:tc>
          <w:tcPr>
            <w:tcW w:w="6338" w:type="dxa"/>
            <w:shd w:val="clear" w:color="auto" w:fill="FF0000"/>
            <w:vAlign w:val="center"/>
          </w:tcPr>
          <w:p w14:paraId="6FFE4B67" w14:textId="77777777" w:rsidR="00D05183" w:rsidRPr="00562F7D" w:rsidRDefault="00D05183" w:rsidP="00D05183">
            <w:pPr>
              <w:jc w:val="center"/>
              <w:rPr>
                <w:rFonts w:ascii="Arial" w:hAnsi="Arial" w:cs="Arial"/>
                <w:b/>
                <w:sz w:val="50"/>
                <w:szCs w:val="50"/>
                <w:lang w:val="en-US"/>
              </w:rPr>
            </w:pPr>
          </w:p>
        </w:tc>
      </w:tr>
      <w:tr w:rsidR="00D05183" w14:paraId="75665F21" w14:textId="77777777" w:rsidTr="00D05183">
        <w:trPr>
          <w:trHeight w:val="1718"/>
        </w:trPr>
        <w:tc>
          <w:tcPr>
            <w:tcW w:w="2632" w:type="dxa"/>
            <w:vMerge/>
            <w:shd w:val="clear" w:color="auto" w:fill="FF0000"/>
            <w:vAlign w:val="center"/>
          </w:tcPr>
          <w:p w14:paraId="49605088" w14:textId="77777777" w:rsidR="00D05183" w:rsidRPr="004B629C" w:rsidRDefault="00D05183" w:rsidP="00D0518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338" w:type="dxa"/>
            <w:shd w:val="clear" w:color="auto" w:fill="FF0000"/>
            <w:vAlign w:val="center"/>
          </w:tcPr>
          <w:p w14:paraId="0EFE536A" w14:textId="77777777" w:rsidR="00D05183" w:rsidRDefault="00D05183" w:rsidP="00D05183">
            <w:pPr>
              <w:jc w:val="center"/>
              <w:rPr>
                <w:rFonts w:ascii="Arial" w:hAnsi="Arial" w:cs="Arial"/>
                <w:b/>
              </w:rPr>
            </w:pPr>
            <w:r w:rsidRPr="004B629C">
              <w:rPr>
                <w:rFonts w:ascii="Arial" w:hAnsi="Arial" w:cs="Arial"/>
                <w:b/>
              </w:rPr>
              <w:t>Ответственный за</w:t>
            </w:r>
          </w:p>
          <w:p w14:paraId="4DD2D376" w14:textId="77777777" w:rsidR="00D05183" w:rsidRPr="00562F7D" w:rsidRDefault="00D05183" w:rsidP="00D05183">
            <w:pPr>
              <w:jc w:val="center"/>
              <w:rPr>
                <w:rFonts w:ascii="Arial" w:hAnsi="Arial" w:cs="Arial"/>
                <w:b/>
              </w:rPr>
            </w:pPr>
            <w:r w:rsidRPr="004B629C">
              <w:rPr>
                <w:rFonts w:ascii="Arial" w:hAnsi="Arial" w:cs="Arial"/>
                <w:b/>
              </w:rPr>
              <w:t>противопожарное состояние</w:t>
            </w:r>
          </w:p>
          <w:tbl>
            <w:tblPr>
              <w:tblStyle w:val="a3"/>
              <w:tblW w:w="6023" w:type="dxa"/>
              <w:tblInd w:w="20" w:type="dxa"/>
              <w:tblLayout w:type="fixed"/>
              <w:tblLook w:val="04A0" w:firstRow="1" w:lastRow="0" w:firstColumn="1" w:lastColumn="0" w:noHBand="0" w:noVBand="1"/>
            </w:tblPr>
            <w:tblGrid>
              <w:gridCol w:w="6023"/>
            </w:tblGrid>
            <w:tr w:rsidR="00D05183" w14:paraId="2C5911EF" w14:textId="77777777" w:rsidTr="00D05183">
              <w:trPr>
                <w:trHeight w:val="701"/>
              </w:trPr>
              <w:tc>
                <w:tcPr>
                  <w:tcW w:w="6023" w:type="dxa"/>
                  <w:shd w:val="clear" w:color="auto" w:fill="FFFFFF" w:themeFill="background1"/>
                </w:tcPr>
                <w:p w14:paraId="2C073A6C" w14:textId="77777777" w:rsidR="00D05183" w:rsidRDefault="00D05183" w:rsidP="00F2516B">
                  <w:pPr>
                    <w:framePr w:hSpace="180" w:wrap="around" w:vAnchor="text" w:hAnchor="page" w:x="2611" w:y="-23"/>
                    <w:suppressOverlap/>
                    <w:jc w:val="center"/>
                    <w:rPr>
                      <w:rFonts w:ascii="Arial" w:hAnsi="Arial" w:cs="Arial"/>
                      <w:b/>
                      <w:lang w:val="en-US"/>
                    </w:rPr>
                  </w:pPr>
                </w:p>
              </w:tc>
            </w:tr>
          </w:tbl>
          <w:p w14:paraId="7011C959" w14:textId="77777777" w:rsidR="00D05183" w:rsidRPr="007D6382" w:rsidRDefault="00D05183" w:rsidP="00D05183">
            <w:pPr>
              <w:jc w:val="center"/>
              <w:rPr>
                <w:rFonts w:ascii="Arial" w:hAnsi="Arial" w:cs="Arial"/>
                <w:b/>
                <w:lang w:val="en-US"/>
              </w:rPr>
            </w:pPr>
          </w:p>
        </w:tc>
      </w:tr>
    </w:tbl>
    <w:p w14:paraId="302D4396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5386A171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6EEC3E9F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782B3A0B" w14:textId="77777777" w:rsidR="00BF67B2" w:rsidRDefault="00BF67B2" w:rsidP="00BF67B2">
      <w:pPr>
        <w:rPr>
          <w:rFonts w:ascii="Calibri" w:eastAsia="Calibri" w:hAnsi="Calibri" w:cs="Times New Roman"/>
        </w:rPr>
      </w:pPr>
    </w:p>
    <w:p w14:paraId="2D5EA192" w14:textId="37C6F63E" w:rsidR="00BF67B2" w:rsidRDefault="00D05183" w:rsidP="00BF67B2">
      <w:pPr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 xml:space="preserve">                             300мм</w:t>
      </w:r>
    </w:p>
    <w:p w14:paraId="3D0F0A5C" w14:textId="77777777" w:rsidR="00BF67B2" w:rsidRDefault="00BF67B2" w:rsidP="00BF67B2">
      <w:pPr>
        <w:tabs>
          <w:tab w:val="left" w:pos="1350"/>
        </w:tabs>
      </w:pPr>
      <w:r>
        <w:tab/>
      </w:r>
    </w:p>
    <w:p w14:paraId="050D37DA" w14:textId="77777777" w:rsidR="00BF67B2" w:rsidRDefault="00BF67B2" w:rsidP="00BF67B2"/>
    <w:p w14:paraId="67246429" w14:textId="77777777" w:rsidR="00BF67B2" w:rsidRDefault="00BF67B2" w:rsidP="00BF67B2"/>
    <w:p w14:paraId="7A235B0C" w14:textId="77777777" w:rsidR="00BF67B2" w:rsidRDefault="00BF67B2" w:rsidP="00BF67B2"/>
    <w:p w14:paraId="0A618D67" w14:textId="041A7CB9" w:rsidR="00D05183" w:rsidRDefault="00BF67B2" w:rsidP="00BF67B2">
      <w:r>
        <w:t xml:space="preserve">                                                                                      </w:t>
      </w:r>
      <w:r w:rsidR="00D05183">
        <w:t>4</w:t>
      </w:r>
      <w:r>
        <w:t>00мм</w:t>
      </w:r>
      <w:r>
        <w:br w:type="textWrapping" w:clear="all"/>
        <w:t xml:space="preserve">                                                                                                               </w:t>
      </w:r>
    </w:p>
    <w:p w14:paraId="02A814E6" w14:textId="05366C30" w:rsidR="00D05183" w:rsidRDefault="00D05183" w:rsidP="00BF67B2"/>
    <w:p w14:paraId="13E11C7F" w14:textId="3E0F014E" w:rsidR="00D05183" w:rsidRDefault="00D05183" w:rsidP="00BF67B2"/>
    <w:p w14:paraId="60B1DB5F" w14:textId="66E17014" w:rsidR="00D05183" w:rsidRDefault="00D05183" w:rsidP="00BF67B2"/>
    <w:p w14:paraId="71959B03" w14:textId="77777777" w:rsidR="00D05183" w:rsidRDefault="00D05183" w:rsidP="00BF67B2"/>
    <w:p w14:paraId="1C6EB27E" w14:textId="77777777" w:rsidR="00D05183" w:rsidRDefault="00D05183" w:rsidP="00BF67B2"/>
    <w:tbl>
      <w:tblPr>
        <w:tblStyle w:val="a3"/>
        <w:tblpPr w:leftFromText="180" w:rightFromText="180" w:vertAnchor="text" w:horzAnchor="page" w:tblpX="2878" w:tblpY="349"/>
        <w:tblOverlap w:val="never"/>
        <w:tblW w:w="0" w:type="auto"/>
        <w:tblLook w:val="04A0" w:firstRow="1" w:lastRow="0" w:firstColumn="1" w:lastColumn="0" w:noHBand="0" w:noVBand="1"/>
      </w:tblPr>
      <w:tblGrid>
        <w:gridCol w:w="2645"/>
        <w:gridCol w:w="6370"/>
      </w:tblGrid>
      <w:tr w:rsidR="00BF67B2" w14:paraId="403CEFDF" w14:textId="77777777" w:rsidTr="00D05183">
        <w:trPr>
          <w:trHeight w:val="956"/>
        </w:trPr>
        <w:tc>
          <w:tcPr>
            <w:tcW w:w="2645" w:type="dxa"/>
            <w:shd w:val="clear" w:color="auto" w:fill="FF0000"/>
            <w:vAlign w:val="center"/>
          </w:tcPr>
          <w:p w14:paraId="0671386D" w14:textId="77777777" w:rsidR="00BF67B2" w:rsidRPr="004B629C" w:rsidRDefault="00BF67B2" w:rsidP="00BF6050">
            <w:pPr>
              <w:jc w:val="center"/>
              <w:rPr>
                <w:rFonts w:ascii="Arial" w:hAnsi="Arial" w:cs="Arial"/>
                <w:b/>
                <w:sz w:val="40"/>
                <w:szCs w:val="40"/>
              </w:rPr>
            </w:pPr>
            <w:r w:rsidRPr="004B629C">
              <w:rPr>
                <w:rFonts w:ascii="Arial" w:hAnsi="Arial" w:cs="Arial"/>
                <w:b/>
                <w:sz w:val="40"/>
                <w:szCs w:val="40"/>
              </w:rPr>
              <w:lastRenderedPageBreak/>
              <w:t>Категория</w:t>
            </w:r>
          </w:p>
          <w:p w14:paraId="408E5FA6" w14:textId="77777777" w:rsidR="00BF67B2" w:rsidRPr="004B629C" w:rsidRDefault="00BF67B2" w:rsidP="00BF6050">
            <w:pPr>
              <w:jc w:val="center"/>
              <w:rPr>
                <w:rFonts w:ascii="Arial" w:hAnsi="Arial" w:cs="Arial"/>
                <w:b/>
                <w:sz w:val="70"/>
                <w:szCs w:val="70"/>
              </w:rPr>
            </w:pPr>
            <w:r>
              <w:rPr>
                <w:rFonts w:ascii="Arial" w:hAnsi="Arial" w:cs="Arial"/>
                <w:b/>
                <w:sz w:val="70"/>
                <w:szCs w:val="70"/>
              </w:rPr>
              <w:t>Д</w:t>
            </w:r>
          </w:p>
        </w:tc>
        <w:tc>
          <w:tcPr>
            <w:tcW w:w="6370" w:type="dxa"/>
            <w:shd w:val="clear" w:color="auto" w:fill="FF0000"/>
            <w:vAlign w:val="center"/>
          </w:tcPr>
          <w:p w14:paraId="30F84A08" w14:textId="77777777" w:rsidR="00BF67B2" w:rsidRPr="00B96425" w:rsidRDefault="00BF67B2" w:rsidP="00BF6050">
            <w:pPr>
              <w:jc w:val="center"/>
              <w:rPr>
                <w:rFonts w:ascii="Arial" w:hAnsi="Arial" w:cs="Arial"/>
                <w:b/>
                <w:sz w:val="66"/>
                <w:szCs w:val="66"/>
              </w:rPr>
            </w:pPr>
            <w:r w:rsidRPr="00B96425">
              <w:rPr>
                <w:rFonts w:ascii="Arial" w:hAnsi="Arial" w:cs="Arial"/>
                <w:b/>
                <w:sz w:val="66"/>
                <w:szCs w:val="66"/>
              </w:rPr>
              <w:t>Диспетчерская</w:t>
            </w:r>
          </w:p>
        </w:tc>
      </w:tr>
      <w:tr w:rsidR="00BF67B2" w14:paraId="1EC8D060" w14:textId="77777777" w:rsidTr="00D05183">
        <w:trPr>
          <w:trHeight w:val="1594"/>
        </w:trPr>
        <w:tc>
          <w:tcPr>
            <w:tcW w:w="2645" w:type="dxa"/>
            <w:vMerge w:val="restart"/>
            <w:shd w:val="clear" w:color="auto" w:fill="FF0000"/>
            <w:vAlign w:val="center"/>
          </w:tcPr>
          <w:p w14:paraId="7CCB051E" w14:textId="77777777" w:rsidR="00BF67B2" w:rsidRPr="004B629C" w:rsidRDefault="00BF67B2" w:rsidP="00BF6050">
            <w:pPr>
              <w:jc w:val="center"/>
              <w:rPr>
                <w:rFonts w:ascii="Arial" w:hAnsi="Arial" w:cs="Arial"/>
                <w:sz w:val="50"/>
                <w:szCs w:val="50"/>
              </w:rPr>
            </w:pPr>
          </w:p>
        </w:tc>
        <w:tc>
          <w:tcPr>
            <w:tcW w:w="6370" w:type="dxa"/>
            <w:shd w:val="clear" w:color="auto" w:fill="FF0000"/>
            <w:vAlign w:val="center"/>
          </w:tcPr>
          <w:p w14:paraId="13903834" w14:textId="77777777" w:rsidR="00BF67B2" w:rsidRPr="00562F7D" w:rsidRDefault="00BF67B2" w:rsidP="00BF6050">
            <w:pPr>
              <w:jc w:val="center"/>
              <w:rPr>
                <w:rFonts w:ascii="Arial" w:hAnsi="Arial" w:cs="Arial"/>
                <w:b/>
                <w:sz w:val="50"/>
                <w:szCs w:val="50"/>
                <w:lang w:val="en-US"/>
              </w:rPr>
            </w:pPr>
          </w:p>
        </w:tc>
      </w:tr>
      <w:tr w:rsidR="00BF67B2" w14:paraId="22AABB45" w14:textId="77777777" w:rsidTr="00D05183">
        <w:trPr>
          <w:trHeight w:val="1779"/>
        </w:trPr>
        <w:tc>
          <w:tcPr>
            <w:tcW w:w="2645" w:type="dxa"/>
            <w:vMerge/>
            <w:shd w:val="clear" w:color="auto" w:fill="FF0000"/>
            <w:vAlign w:val="center"/>
          </w:tcPr>
          <w:p w14:paraId="18EEB02B" w14:textId="77777777" w:rsidR="00BF67B2" w:rsidRPr="004B629C" w:rsidRDefault="00BF67B2" w:rsidP="00BF60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370" w:type="dxa"/>
            <w:shd w:val="clear" w:color="auto" w:fill="FF0000"/>
            <w:vAlign w:val="center"/>
          </w:tcPr>
          <w:p w14:paraId="17E92B6E" w14:textId="77777777" w:rsidR="00BF67B2" w:rsidRDefault="00BF67B2" w:rsidP="00BF6050">
            <w:pPr>
              <w:jc w:val="center"/>
              <w:rPr>
                <w:rFonts w:ascii="Arial" w:hAnsi="Arial" w:cs="Arial"/>
                <w:b/>
              </w:rPr>
            </w:pPr>
            <w:r w:rsidRPr="004B629C">
              <w:rPr>
                <w:rFonts w:ascii="Arial" w:hAnsi="Arial" w:cs="Arial"/>
                <w:b/>
              </w:rPr>
              <w:t>Ответственный за</w:t>
            </w:r>
          </w:p>
          <w:p w14:paraId="6733CB36" w14:textId="77777777" w:rsidR="00BF67B2" w:rsidRPr="00562F7D" w:rsidRDefault="00BF67B2" w:rsidP="00BF6050">
            <w:pPr>
              <w:jc w:val="center"/>
              <w:rPr>
                <w:rFonts w:ascii="Arial" w:hAnsi="Arial" w:cs="Arial"/>
                <w:b/>
              </w:rPr>
            </w:pPr>
            <w:r w:rsidRPr="004B629C">
              <w:rPr>
                <w:rFonts w:ascii="Arial" w:hAnsi="Arial" w:cs="Arial"/>
                <w:b/>
              </w:rPr>
              <w:t>противопожарное состояние</w:t>
            </w:r>
          </w:p>
          <w:tbl>
            <w:tblPr>
              <w:tblStyle w:val="a3"/>
              <w:tblW w:w="0" w:type="auto"/>
              <w:tblInd w:w="21" w:type="dxa"/>
              <w:tblLook w:val="04A0" w:firstRow="1" w:lastRow="0" w:firstColumn="1" w:lastColumn="0" w:noHBand="0" w:noVBand="1"/>
            </w:tblPr>
            <w:tblGrid>
              <w:gridCol w:w="6007"/>
            </w:tblGrid>
            <w:tr w:rsidR="00BF67B2" w14:paraId="4CA68983" w14:textId="77777777" w:rsidTr="00D05183">
              <w:trPr>
                <w:trHeight w:val="638"/>
              </w:trPr>
              <w:tc>
                <w:tcPr>
                  <w:tcW w:w="6007" w:type="dxa"/>
                  <w:shd w:val="clear" w:color="auto" w:fill="FFFFFF" w:themeFill="background1"/>
                </w:tcPr>
                <w:p w14:paraId="4907D5EC" w14:textId="77777777" w:rsidR="00BF67B2" w:rsidRDefault="00BF67B2" w:rsidP="00F2516B">
                  <w:pPr>
                    <w:framePr w:hSpace="180" w:wrap="around" w:vAnchor="text" w:hAnchor="page" w:x="2878" w:y="349"/>
                    <w:suppressOverlap/>
                    <w:jc w:val="center"/>
                    <w:rPr>
                      <w:rFonts w:ascii="Arial" w:hAnsi="Arial" w:cs="Arial"/>
                      <w:b/>
                      <w:lang w:val="en-US"/>
                    </w:rPr>
                  </w:pPr>
                </w:p>
              </w:tc>
            </w:tr>
          </w:tbl>
          <w:p w14:paraId="2BF64B12" w14:textId="77777777" w:rsidR="00BF67B2" w:rsidRPr="007D6382" w:rsidRDefault="00BF67B2" w:rsidP="00BF6050">
            <w:pPr>
              <w:jc w:val="center"/>
              <w:rPr>
                <w:rFonts w:ascii="Arial" w:hAnsi="Arial" w:cs="Arial"/>
                <w:b/>
                <w:lang w:val="en-US"/>
              </w:rPr>
            </w:pPr>
          </w:p>
        </w:tc>
      </w:tr>
    </w:tbl>
    <w:p w14:paraId="0ADF15B8" w14:textId="77777777" w:rsidR="00BF67B2" w:rsidRDefault="00BF67B2" w:rsidP="00BF67B2"/>
    <w:p w14:paraId="2B50EA8B" w14:textId="77777777" w:rsidR="00BF67B2" w:rsidRDefault="00BF67B2" w:rsidP="00BF67B2"/>
    <w:p w14:paraId="5A42A0E6" w14:textId="77777777" w:rsidR="00BF67B2" w:rsidRDefault="00BF67B2" w:rsidP="00BF67B2">
      <w:r>
        <w:t xml:space="preserve"> </w:t>
      </w:r>
    </w:p>
    <w:p w14:paraId="49237F8E" w14:textId="77777777" w:rsidR="00BF67B2" w:rsidRDefault="00BF67B2" w:rsidP="00BF67B2"/>
    <w:p w14:paraId="71E148EB" w14:textId="77777777" w:rsidR="00BF67B2" w:rsidRDefault="00BF67B2" w:rsidP="00BF67B2"/>
    <w:p w14:paraId="6AB75382" w14:textId="77777777" w:rsidR="00BF67B2" w:rsidRDefault="00BF67B2" w:rsidP="00BF67B2">
      <w:r>
        <w:t xml:space="preserve">                                          300мм</w:t>
      </w:r>
      <w:r>
        <w:br w:type="textWrapping" w:clear="all"/>
        <w:t xml:space="preserve">                                                                                                                                 </w:t>
      </w:r>
      <w:r>
        <w:rPr>
          <w:lang w:val="en-US"/>
        </w:rPr>
        <w:t>400</w:t>
      </w:r>
      <w:r>
        <w:t>мм</w:t>
      </w:r>
    </w:p>
    <w:p w14:paraId="160B910C" w14:textId="77777777" w:rsidR="00BF67B2" w:rsidRDefault="00BF67B2" w:rsidP="00BF67B2"/>
    <w:p w14:paraId="54C845A3" w14:textId="77777777" w:rsidR="00BF67B2" w:rsidRDefault="00BF67B2" w:rsidP="00BF67B2"/>
    <w:p w14:paraId="2224549C" w14:textId="77777777" w:rsidR="00BF67B2" w:rsidRDefault="00BF67B2" w:rsidP="00BF67B2"/>
    <w:p w14:paraId="66CEA8B4" w14:textId="77777777" w:rsidR="00BF67B2" w:rsidRDefault="00BF67B2" w:rsidP="00BF67B2"/>
    <w:p w14:paraId="212AFEE6" w14:textId="77777777" w:rsidR="00BF67B2" w:rsidRDefault="00BF67B2" w:rsidP="00BF67B2"/>
    <w:p w14:paraId="09817A8D" w14:textId="77777777" w:rsidR="00BF67B2" w:rsidRDefault="00BF67B2" w:rsidP="00BF67B2"/>
    <w:p w14:paraId="47472127" w14:textId="77777777" w:rsidR="00BF67B2" w:rsidRDefault="00BF67B2" w:rsidP="00BF67B2"/>
    <w:p w14:paraId="0ECFBC46" w14:textId="77777777" w:rsidR="00BF67B2" w:rsidRDefault="00BF67B2" w:rsidP="00BF67B2"/>
    <w:p w14:paraId="52767A82" w14:textId="77777777" w:rsidR="00BF67B2" w:rsidRDefault="00BF67B2" w:rsidP="00BF67B2"/>
    <w:p w14:paraId="2646A618" w14:textId="77777777" w:rsidR="00BF67B2" w:rsidRDefault="00BF67B2" w:rsidP="00BF67B2"/>
    <w:tbl>
      <w:tblPr>
        <w:tblStyle w:val="a3"/>
        <w:tblpPr w:leftFromText="180" w:rightFromText="180" w:vertAnchor="text" w:horzAnchor="page" w:tblpX="2731" w:tblpY="54"/>
        <w:tblOverlap w:val="never"/>
        <w:tblW w:w="0" w:type="auto"/>
        <w:tblLook w:val="04A0" w:firstRow="1" w:lastRow="0" w:firstColumn="1" w:lastColumn="0" w:noHBand="0" w:noVBand="1"/>
      </w:tblPr>
      <w:tblGrid>
        <w:gridCol w:w="2706"/>
        <w:gridCol w:w="6519"/>
      </w:tblGrid>
      <w:tr w:rsidR="00D05183" w:rsidRPr="004B629C" w14:paraId="006AF826" w14:textId="77777777" w:rsidTr="00D05183">
        <w:trPr>
          <w:trHeight w:val="944"/>
        </w:trPr>
        <w:tc>
          <w:tcPr>
            <w:tcW w:w="2706" w:type="dxa"/>
            <w:shd w:val="clear" w:color="auto" w:fill="FF0000"/>
            <w:vAlign w:val="center"/>
          </w:tcPr>
          <w:p w14:paraId="7D879E58" w14:textId="77777777" w:rsidR="00D05183" w:rsidRPr="004B629C" w:rsidRDefault="00D05183" w:rsidP="00D05183">
            <w:pPr>
              <w:jc w:val="center"/>
              <w:rPr>
                <w:rFonts w:ascii="Arial" w:hAnsi="Arial" w:cs="Arial"/>
                <w:b/>
                <w:sz w:val="40"/>
                <w:szCs w:val="40"/>
              </w:rPr>
            </w:pPr>
            <w:r w:rsidRPr="004B629C">
              <w:rPr>
                <w:rFonts w:ascii="Arial" w:hAnsi="Arial" w:cs="Arial"/>
                <w:b/>
                <w:sz w:val="40"/>
                <w:szCs w:val="40"/>
              </w:rPr>
              <w:t>Категория</w:t>
            </w:r>
          </w:p>
          <w:p w14:paraId="56D2957F" w14:textId="77777777" w:rsidR="00D05183" w:rsidRPr="004B629C" w:rsidRDefault="00D05183" w:rsidP="00D05183">
            <w:pPr>
              <w:jc w:val="center"/>
              <w:rPr>
                <w:rFonts w:ascii="Arial" w:hAnsi="Arial" w:cs="Arial"/>
                <w:b/>
                <w:sz w:val="70"/>
                <w:szCs w:val="70"/>
              </w:rPr>
            </w:pPr>
            <w:r>
              <w:rPr>
                <w:rFonts w:ascii="Arial" w:hAnsi="Arial" w:cs="Arial"/>
                <w:b/>
                <w:sz w:val="70"/>
                <w:szCs w:val="70"/>
              </w:rPr>
              <w:t>Д</w:t>
            </w:r>
          </w:p>
        </w:tc>
        <w:tc>
          <w:tcPr>
            <w:tcW w:w="6519" w:type="dxa"/>
            <w:shd w:val="clear" w:color="auto" w:fill="FF0000"/>
            <w:vAlign w:val="center"/>
          </w:tcPr>
          <w:p w14:paraId="67BE08F8" w14:textId="77777777" w:rsidR="00D05183" w:rsidRPr="004B629C" w:rsidRDefault="00D05183" w:rsidP="00D05183">
            <w:pPr>
              <w:jc w:val="center"/>
              <w:rPr>
                <w:rFonts w:ascii="Arial" w:hAnsi="Arial" w:cs="Arial"/>
                <w:b/>
                <w:sz w:val="70"/>
                <w:szCs w:val="70"/>
              </w:rPr>
            </w:pPr>
            <w:r>
              <w:rPr>
                <w:rFonts w:ascii="Arial" w:hAnsi="Arial" w:cs="Arial"/>
                <w:b/>
                <w:sz w:val="70"/>
                <w:szCs w:val="70"/>
              </w:rPr>
              <w:t>Операторная</w:t>
            </w:r>
          </w:p>
        </w:tc>
      </w:tr>
      <w:tr w:rsidR="00D05183" w:rsidRPr="00562F7D" w14:paraId="242AABD3" w14:textId="77777777" w:rsidTr="00D05183">
        <w:trPr>
          <w:trHeight w:val="1574"/>
        </w:trPr>
        <w:tc>
          <w:tcPr>
            <w:tcW w:w="2706" w:type="dxa"/>
            <w:vMerge w:val="restart"/>
            <w:shd w:val="clear" w:color="auto" w:fill="FF0000"/>
            <w:vAlign w:val="center"/>
          </w:tcPr>
          <w:p w14:paraId="22BE8C6B" w14:textId="77777777" w:rsidR="00D05183" w:rsidRPr="004B629C" w:rsidRDefault="00D05183" w:rsidP="00D05183">
            <w:pPr>
              <w:jc w:val="center"/>
              <w:rPr>
                <w:rFonts w:ascii="Arial" w:hAnsi="Arial" w:cs="Arial"/>
                <w:sz w:val="50"/>
                <w:szCs w:val="50"/>
              </w:rPr>
            </w:pPr>
          </w:p>
        </w:tc>
        <w:tc>
          <w:tcPr>
            <w:tcW w:w="6519" w:type="dxa"/>
            <w:shd w:val="clear" w:color="auto" w:fill="FF0000"/>
            <w:vAlign w:val="center"/>
          </w:tcPr>
          <w:p w14:paraId="031DAAB6" w14:textId="77777777" w:rsidR="00D05183" w:rsidRPr="00562F7D" w:rsidRDefault="00D05183" w:rsidP="00D05183">
            <w:pPr>
              <w:jc w:val="center"/>
              <w:rPr>
                <w:rFonts w:ascii="Arial" w:hAnsi="Arial" w:cs="Arial"/>
                <w:b/>
                <w:sz w:val="50"/>
                <w:szCs w:val="50"/>
                <w:lang w:val="en-US"/>
              </w:rPr>
            </w:pPr>
          </w:p>
        </w:tc>
      </w:tr>
      <w:tr w:rsidR="00D05183" w:rsidRPr="007D6382" w14:paraId="4870CFE5" w14:textId="77777777" w:rsidTr="00D05183">
        <w:trPr>
          <w:trHeight w:val="1911"/>
        </w:trPr>
        <w:tc>
          <w:tcPr>
            <w:tcW w:w="2706" w:type="dxa"/>
            <w:vMerge/>
            <w:shd w:val="clear" w:color="auto" w:fill="FF0000"/>
            <w:vAlign w:val="center"/>
          </w:tcPr>
          <w:p w14:paraId="140E731E" w14:textId="77777777" w:rsidR="00D05183" w:rsidRPr="004B629C" w:rsidRDefault="00D05183" w:rsidP="00D0518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519" w:type="dxa"/>
            <w:shd w:val="clear" w:color="auto" w:fill="FF0000"/>
            <w:vAlign w:val="center"/>
          </w:tcPr>
          <w:p w14:paraId="0963143D" w14:textId="77777777" w:rsidR="00D05183" w:rsidRDefault="00D05183" w:rsidP="00D05183">
            <w:pPr>
              <w:jc w:val="center"/>
              <w:rPr>
                <w:rFonts w:ascii="Arial" w:hAnsi="Arial" w:cs="Arial"/>
                <w:b/>
              </w:rPr>
            </w:pPr>
            <w:r w:rsidRPr="004B629C">
              <w:rPr>
                <w:rFonts w:ascii="Arial" w:hAnsi="Arial" w:cs="Arial"/>
                <w:b/>
              </w:rPr>
              <w:t>Ответственный за</w:t>
            </w:r>
          </w:p>
          <w:p w14:paraId="390C2B2F" w14:textId="77777777" w:rsidR="00D05183" w:rsidRPr="00562F7D" w:rsidRDefault="00D05183" w:rsidP="00D05183">
            <w:pPr>
              <w:jc w:val="center"/>
              <w:rPr>
                <w:rFonts w:ascii="Arial" w:hAnsi="Arial" w:cs="Arial"/>
                <w:b/>
              </w:rPr>
            </w:pPr>
            <w:r w:rsidRPr="004B629C">
              <w:rPr>
                <w:rFonts w:ascii="Arial" w:hAnsi="Arial" w:cs="Arial"/>
                <w:b/>
              </w:rPr>
              <w:t>противопожарное состояние</w:t>
            </w:r>
          </w:p>
          <w:tbl>
            <w:tblPr>
              <w:tblStyle w:val="a3"/>
              <w:tblW w:w="0" w:type="auto"/>
              <w:tblInd w:w="24" w:type="dxa"/>
              <w:tblLook w:val="04A0" w:firstRow="1" w:lastRow="0" w:firstColumn="1" w:lastColumn="0" w:noHBand="0" w:noVBand="1"/>
            </w:tblPr>
            <w:tblGrid>
              <w:gridCol w:w="6129"/>
            </w:tblGrid>
            <w:tr w:rsidR="00D05183" w14:paraId="406D6B21" w14:textId="77777777" w:rsidTr="00D05183">
              <w:trPr>
                <w:trHeight w:val="679"/>
              </w:trPr>
              <w:tc>
                <w:tcPr>
                  <w:tcW w:w="6129" w:type="dxa"/>
                  <w:shd w:val="clear" w:color="auto" w:fill="FFFFFF" w:themeFill="background1"/>
                </w:tcPr>
                <w:p w14:paraId="22E1830E" w14:textId="77777777" w:rsidR="00D05183" w:rsidRDefault="00D05183" w:rsidP="00F2516B">
                  <w:pPr>
                    <w:framePr w:hSpace="180" w:wrap="around" w:vAnchor="text" w:hAnchor="page" w:x="2731" w:y="54"/>
                    <w:suppressOverlap/>
                    <w:jc w:val="center"/>
                    <w:rPr>
                      <w:rFonts w:ascii="Arial" w:hAnsi="Arial" w:cs="Arial"/>
                      <w:b/>
                      <w:lang w:val="en-US"/>
                    </w:rPr>
                  </w:pPr>
                </w:p>
              </w:tc>
            </w:tr>
          </w:tbl>
          <w:p w14:paraId="40B3AFEC" w14:textId="77777777" w:rsidR="00D05183" w:rsidRPr="007D6382" w:rsidRDefault="00D05183" w:rsidP="00D05183">
            <w:pPr>
              <w:jc w:val="center"/>
              <w:rPr>
                <w:rFonts w:ascii="Arial" w:hAnsi="Arial" w:cs="Arial"/>
                <w:b/>
                <w:lang w:val="en-US"/>
              </w:rPr>
            </w:pPr>
          </w:p>
        </w:tc>
      </w:tr>
    </w:tbl>
    <w:p w14:paraId="028B90E6" w14:textId="77777777" w:rsidR="00BF67B2" w:rsidRPr="00562F7D" w:rsidRDefault="00BF67B2" w:rsidP="00BF67B2"/>
    <w:p w14:paraId="3F427244" w14:textId="77777777" w:rsidR="00BF67B2" w:rsidRDefault="00BF67B2" w:rsidP="00BF67B2"/>
    <w:p w14:paraId="732662B5" w14:textId="77777777" w:rsidR="00BF67B2" w:rsidRDefault="00BF67B2" w:rsidP="00BF67B2"/>
    <w:p w14:paraId="22A5BFF4" w14:textId="77777777" w:rsidR="00BF67B2" w:rsidRDefault="00BF67B2" w:rsidP="00BF67B2"/>
    <w:p w14:paraId="4BC1B367" w14:textId="77777777" w:rsidR="00BF67B2" w:rsidRDefault="00BF67B2" w:rsidP="00BF67B2">
      <w:r>
        <w:t xml:space="preserve">                                                                             300мм</w:t>
      </w:r>
    </w:p>
    <w:p w14:paraId="610C665C" w14:textId="77777777" w:rsidR="00BF67B2" w:rsidRDefault="00BF67B2" w:rsidP="00BF67B2"/>
    <w:p w14:paraId="33BFBF80" w14:textId="77777777" w:rsidR="00BF67B2" w:rsidRDefault="00BF67B2" w:rsidP="00BF67B2"/>
    <w:p w14:paraId="5E225070" w14:textId="77777777" w:rsidR="00BF67B2" w:rsidRDefault="00BF67B2" w:rsidP="00BF67B2"/>
    <w:p w14:paraId="6574C8B4" w14:textId="77777777" w:rsidR="00BF67B2" w:rsidRDefault="00BF67B2" w:rsidP="00BF67B2"/>
    <w:p w14:paraId="4C44906F" w14:textId="77777777" w:rsidR="00BF67B2" w:rsidRDefault="00BF67B2" w:rsidP="00BF67B2">
      <w:r>
        <w:t xml:space="preserve">                                                               </w:t>
      </w:r>
    </w:p>
    <w:p w14:paraId="7D65D381" w14:textId="77777777" w:rsidR="00BF67B2" w:rsidRDefault="00BF67B2" w:rsidP="00BF67B2">
      <w:r>
        <w:t xml:space="preserve">                                                                                                                                                                             400мм</w:t>
      </w:r>
    </w:p>
    <w:p w14:paraId="466FEC41" w14:textId="77777777" w:rsidR="00BF67B2" w:rsidRDefault="00BF67B2" w:rsidP="00BF67B2"/>
    <w:p w14:paraId="3C597BDF" w14:textId="77777777" w:rsidR="00BF67B2" w:rsidRDefault="00BF67B2" w:rsidP="00904588"/>
    <w:tbl>
      <w:tblPr>
        <w:tblStyle w:val="a3"/>
        <w:tblpPr w:leftFromText="180" w:rightFromText="180" w:vertAnchor="text" w:horzAnchor="page" w:tblpX="1963" w:tblpY="338"/>
        <w:tblOverlap w:val="never"/>
        <w:tblW w:w="0" w:type="auto"/>
        <w:tblLook w:val="04A0" w:firstRow="1" w:lastRow="0" w:firstColumn="1" w:lastColumn="0" w:noHBand="0" w:noVBand="1"/>
      </w:tblPr>
      <w:tblGrid>
        <w:gridCol w:w="8897"/>
      </w:tblGrid>
      <w:tr w:rsidR="00F751F9" w:rsidRPr="004B629C" w14:paraId="65B1FEBE" w14:textId="77777777" w:rsidTr="00594D84">
        <w:trPr>
          <w:trHeight w:val="5095"/>
        </w:trPr>
        <w:tc>
          <w:tcPr>
            <w:tcW w:w="8897" w:type="dxa"/>
            <w:shd w:val="clear" w:color="auto" w:fill="FF0000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8364"/>
            </w:tblGrid>
            <w:tr w:rsidR="00F751F9" w:rsidRPr="00355198" w14:paraId="642640D7" w14:textId="77777777" w:rsidTr="00E73B4F">
              <w:trPr>
                <w:trHeight w:val="4382"/>
              </w:trPr>
              <w:tc>
                <w:tcPr>
                  <w:tcW w:w="8364" w:type="dxa"/>
                  <w:shd w:val="clear" w:color="auto" w:fill="FFFFFF" w:themeFill="background1"/>
                  <w:vAlign w:val="center"/>
                </w:tcPr>
                <w:p w14:paraId="1A1D8837" w14:textId="77777777" w:rsidR="00F751F9" w:rsidRPr="00E42EBD" w:rsidRDefault="00F751F9" w:rsidP="00594D84">
                  <w:pPr>
                    <w:jc w:val="center"/>
                    <w:rPr>
                      <w:rFonts w:ascii="Arial" w:hAnsi="Arial" w:cs="Arial"/>
                      <w:b/>
                      <w:sz w:val="110"/>
                      <w:szCs w:val="110"/>
                    </w:rPr>
                  </w:pPr>
                  <w:bookmarkStart w:id="0" w:name="_Hlk88836202"/>
                  <w:r>
                    <w:rPr>
                      <w:rFonts w:ascii="Arial" w:hAnsi="Arial" w:cs="Arial"/>
                      <w:b/>
                      <w:sz w:val="110"/>
                      <w:szCs w:val="110"/>
                    </w:rPr>
                    <w:lastRenderedPageBreak/>
                    <w:t>Нефтепровод</w:t>
                  </w:r>
                </w:p>
                <w:p w14:paraId="79FF721B" w14:textId="77777777" w:rsidR="00F751F9" w:rsidRPr="00E42EBD" w:rsidRDefault="00F751F9" w:rsidP="00594D84">
                  <w:pPr>
                    <w:jc w:val="center"/>
                    <w:rPr>
                      <w:rFonts w:ascii="Arial" w:hAnsi="Arial" w:cs="Arial"/>
                      <w:b/>
                      <w:sz w:val="110"/>
                      <w:szCs w:val="110"/>
                    </w:rPr>
                  </w:pPr>
                  <w:r>
                    <w:rPr>
                      <w:rFonts w:ascii="Arial" w:hAnsi="Arial" w:cs="Arial"/>
                      <w:b/>
                      <w:sz w:val="110"/>
                      <w:szCs w:val="110"/>
                    </w:rPr>
                    <w:t>высокого</w:t>
                  </w:r>
                </w:p>
                <w:p w14:paraId="57C964A0" w14:textId="77777777" w:rsidR="00F751F9" w:rsidRPr="00C4543B" w:rsidRDefault="00F751F9" w:rsidP="00594D84">
                  <w:pPr>
                    <w:jc w:val="center"/>
                    <w:rPr>
                      <w:rFonts w:ascii="Arial" w:hAnsi="Arial" w:cs="Arial"/>
                      <w:b/>
                      <w:sz w:val="130"/>
                      <w:szCs w:val="130"/>
                    </w:rPr>
                  </w:pPr>
                  <w:r>
                    <w:rPr>
                      <w:rFonts w:ascii="Arial" w:hAnsi="Arial" w:cs="Arial"/>
                      <w:b/>
                      <w:sz w:val="110"/>
                      <w:szCs w:val="110"/>
                    </w:rPr>
                    <w:t>давления</w:t>
                  </w:r>
                </w:p>
              </w:tc>
            </w:tr>
          </w:tbl>
          <w:p w14:paraId="2A925578" w14:textId="77777777" w:rsidR="00F751F9" w:rsidRPr="00355198" w:rsidRDefault="00F751F9" w:rsidP="00594D84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4AE59C82" w14:textId="77777777" w:rsidR="00F751F9" w:rsidRPr="00355198" w:rsidRDefault="00F751F9" w:rsidP="00594D84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bookmarkEnd w:id="0"/>
    </w:tbl>
    <w:p w14:paraId="78869EDB" w14:textId="77777777" w:rsidR="00904588" w:rsidRPr="00562F7D" w:rsidRDefault="00904588" w:rsidP="00904588"/>
    <w:p w14:paraId="5F891D9C" w14:textId="77777777" w:rsidR="00B36E80" w:rsidRDefault="00B36E80"/>
    <w:p w14:paraId="2A41D2CC" w14:textId="77777777" w:rsidR="00F751F9" w:rsidRDefault="00F751F9"/>
    <w:p w14:paraId="3A40AFE1" w14:textId="77777777" w:rsidR="00F751F9" w:rsidRDefault="00F751F9"/>
    <w:p w14:paraId="5EA8276C" w14:textId="77777777" w:rsidR="00F751F9" w:rsidRDefault="00F751F9"/>
    <w:p w14:paraId="73FD4E85" w14:textId="77777777" w:rsidR="00904588" w:rsidRDefault="00594D84">
      <w:r>
        <w:t xml:space="preserve">                      </w:t>
      </w:r>
      <w:r w:rsidR="00F751F9">
        <w:t>20</w:t>
      </w:r>
      <w:r w:rsidR="009F0E35">
        <w:t>0</w:t>
      </w:r>
      <w:r w:rsidR="00B36E80">
        <w:t>мм</w:t>
      </w:r>
    </w:p>
    <w:p w14:paraId="57BA40EC" w14:textId="77777777" w:rsidR="00B36E80" w:rsidRDefault="00B36E80"/>
    <w:p w14:paraId="1F597A46" w14:textId="77777777" w:rsidR="00B96EB2" w:rsidRDefault="00B96EB2" w:rsidP="009F0E35">
      <w:pPr>
        <w:spacing w:line="240" w:lineRule="auto"/>
      </w:pPr>
    </w:p>
    <w:p w14:paraId="46B48F6B" w14:textId="77777777" w:rsidR="00F47E75" w:rsidRDefault="00B96EB2" w:rsidP="009F0E35">
      <w:pPr>
        <w:spacing w:line="240" w:lineRule="auto"/>
      </w:pPr>
      <w:r>
        <w:t xml:space="preserve">                                                                 </w:t>
      </w:r>
    </w:p>
    <w:p w14:paraId="17EEDA5C" w14:textId="77777777" w:rsidR="00F47E75" w:rsidRDefault="00F47E75" w:rsidP="009F0E35">
      <w:pPr>
        <w:spacing w:line="240" w:lineRule="auto"/>
      </w:pPr>
    </w:p>
    <w:p w14:paraId="413BB0C5" w14:textId="77777777" w:rsidR="00594D84" w:rsidRDefault="00F47E75" w:rsidP="009F0E35">
      <w:pPr>
        <w:spacing w:line="240" w:lineRule="auto"/>
      </w:pPr>
      <w:r>
        <w:t xml:space="preserve">                                              </w:t>
      </w:r>
      <w:r w:rsidR="00594D84">
        <w:t xml:space="preserve">                              </w:t>
      </w:r>
    </w:p>
    <w:p w14:paraId="29F95BFF" w14:textId="77777777" w:rsidR="00594D84" w:rsidRDefault="00594D84" w:rsidP="009F0E35">
      <w:pPr>
        <w:spacing w:line="240" w:lineRule="auto"/>
      </w:pPr>
      <w:r>
        <w:t xml:space="preserve">                              </w:t>
      </w:r>
    </w:p>
    <w:p w14:paraId="5E4B04BA" w14:textId="77777777" w:rsidR="005B5E14" w:rsidRDefault="00594D84" w:rsidP="009F0E35">
      <w:pPr>
        <w:spacing w:line="240" w:lineRule="auto"/>
      </w:pPr>
      <w:r>
        <w:t xml:space="preserve">                                                                                                                      </w:t>
      </w:r>
      <w:r w:rsidR="00F751F9">
        <w:t>30</w:t>
      </w:r>
      <w:r w:rsidR="00B96EB2">
        <w:t>0мм</w:t>
      </w:r>
      <w:r w:rsidR="009F0E35">
        <w:t xml:space="preserve">                                                                    </w:t>
      </w:r>
    </w:p>
    <w:p w14:paraId="2B47CCF3" w14:textId="77777777" w:rsidR="007B7AFD" w:rsidRDefault="005B5E14" w:rsidP="009F0E35">
      <w:pPr>
        <w:spacing w:line="240" w:lineRule="auto"/>
      </w:pPr>
      <w:r>
        <w:t xml:space="preserve">    </w:t>
      </w:r>
    </w:p>
    <w:tbl>
      <w:tblPr>
        <w:tblStyle w:val="a3"/>
        <w:tblpPr w:leftFromText="180" w:rightFromText="180" w:vertAnchor="text" w:horzAnchor="page" w:tblpX="4303" w:tblpY="158"/>
        <w:tblOverlap w:val="never"/>
        <w:tblW w:w="0" w:type="auto"/>
        <w:tblLook w:val="04A0" w:firstRow="1" w:lastRow="0" w:firstColumn="1" w:lastColumn="0" w:noHBand="0" w:noVBand="1"/>
      </w:tblPr>
      <w:tblGrid>
        <w:gridCol w:w="8897"/>
      </w:tblGrid>
      <w:tr w:rsidR="007B7AFD" w:rsidRPr="004B629C" w14:paraId="2877DD3E" w14:textId="77777777" w:rsidTr="00BF6050">
        <w:trPr>
          <w:trHeight w:val="6648"/>
        </w:trPr>
        <w:tc>
          <w:tcPr>
            <w:tcW w:w="8897" w:type="dxa"/>
            <w:shd w:val="clear" w:color="auto" w:fill="FF0000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8364"/>
            </w:tblGrid>
            <w:tr w:rsidR="007B7AFD" w:rsidRPr="00355198" w14:paraId="4634F045" w14:textId="77777777" w:rsidTr="00BF6050">
              <w:trPr>
                <w:trHeight w:val="5803"/>
              </w:trPr>
              <w:tc>
                <w:tcPr>
                  <w:tcW w:w="8364" w:type="dxa"/>
                  <w:shd w:val="clear" w:color="auto" w:fill="FFFFFF" w:themeFill="background1"/>
                  <w:vAlign w:val="center"/>
                </w:tcPr>
                <w:p w14:paraId="7C8E595F" w14:textId="77777777" w:rsidR="007B7AFD" w:rsidRPr="00B60A25" w:rsidRDefault="007B7AFD" w:rsidP="00BF6050">
                  <w:pPr>
                    <w:jc w:val="center"/>
                    <w:rPr>
                      <w:rFonts w:ascii="Arial" w:hAnsi="Arial" w:cs="Arial"/>
                      <w:b/>
                      <w:sz w:val="170"/>
                      <w:szCs w:val="170"/>
                    </w:rPr>
                  </w:pPr>
                  <w:r>
                    <w:rPr>
                      <w:rFonts w:ascii="Arial" w:hAnsi="Arial" w:cs="Arial"/>
                      <w:b/>
                      <w:sz w:val="170"/>
                      <w:szCs w:val="170"/>
                    </w:rPr>
                    <w:lastRenderedPageBreak/>
                    <w:t>ДЕ-2</w:t>
                  </w:r>
                </w:p>
                <w:p w14:paraId="7C077C35" w14:textId="77777777" w:rsidR="007B7AFD" w:rsidRPr="004B0CBA" w:rsidRDefault="007B7AFD" w:rsidP="00BF6050">
                  <w:pPr>
                    <w:jc w:val="center"/>
                    <w:rPr>
                      <w:rFonts w:ascii="Arial" w:hAnsi="Arial" w:cs="Arial"/>
                      <w:b/>
                      <w:sz w:val="86"/>
                      <w:szCs w:val="86"/>
                    </w:rPr>
                  </w:pPr>
                  <w:r w:rsidRPr="004B0CBA">
                    <w:rPr>
                      <w:rFonts w:ascii="Arial" w:hAnsi="Arial" w:cs="Arial"/>
                      <w:b/>
                      <w:sz w:val="86"/>
                      <w:szCs w:val="86"/>
                    </w:rPr>
                    <w:t>неучтенная нефть</w:t>
                  </w:r>
                </w:p>
              </w:tc>
            </w:tr>
          </w:tbl>
          <w:p w14:paraId="77F25A02" w14:textId="77777777" w:rsidR="007B7AFD" w:rsidRPr="00355198" w:rsidRDefault="007B7AFD" w:rsidP="00BF6050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277401DA" w14:textId="77777777" w:rsidR="007B7AFD" w:rsidRPr="00355198" w:rsidRDefault="007B7AFD" w:rsidP="00BF6050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196F4D39" w14:textId="77777777" w:rsidR="007B7AFD" w:rsidRDefault="007B7AFD" w:rsidP="007B7AFD">
      <w:pPr>
        <w:spacing w:line="240" w:lineRule="auto"/>
      </w:pPr>
    </w:p>
    <w:p w14:paraId="5DF231F0" w14:textId="77777777" w:rsidR="007B7AFD" w:rsidRDefault="007B7AFD" w:rsidP="007B7AFD">
      <w:pPr>
        <w:spacing w:line="240" w:lineRule="auto"/>
      </w:pPr>
    </w:p>
    <w:p w14:paraId="2F72A0CD" w14:textId="77777777" w:rsidR="007B7AFD" w:rsidRDefault="007B7AFD" w:rsidP="007B7AFD">
      <w:pPr>
        <w:spacing w:line="240" w:lineRule="auto"/>
      </w:pPr>
    </w:p>
    <w:p w14:paraId="5B8F9F6E" w14:textId="77777777" w:rsidR="007B7AFD" w:rsidRDefault="007B7AFD" w:rsidP="007B7AFD">
      <w:pPr>
        <w:spacing w:line="240" w:lineRule="auto"/>
      </w:pPr>
    </w:p>
    <w:p w14:paraId="2FE41953" w14:textId="77777777" w:rsidR="007B7AFD" w:rsidRDefault="007B7AFD" w:rsidP="007B7AFD">
      <w:pPr>
        <w:spacing w:line="240" w:lineRule="auto"/>
      </w:pPr>
    </w:p>
    <w:p w14:paraId="5CAC613D" w14:textId="77777777" w:rsidR="007B7AFD" w:rsidRDefault="007B7AFD" w:rsidP="007B7AFD">
      <w:pPr>
        <w:spacing w:line="240" w:lineRule="auto"/>
      </w:pPr>
    </w:p>
    <w:p w14:paraId="5C1B4410" w14:textId="77777777" w:rsidR="007B7AFD" w:rsidRDefault="007B7AFD" w:rsidP="007B7AFD">
      <w:pPr>
        <w:spacing w:line="240" w:lineRule="auto"/>
      </w:pPr>
    </w:p>
    <w:p w14:paraId="1D0F1107" w14:textId="77777777" w:rsidR="007B7AFD" w:rsidRDefault="007B7AFD" w:rsidP="007B7AFD">
      <w:pPr>
        <w:spacing w:line="240" w:lineRule="auto"/>
      </w:pPr>
      <w:r>
        <w:t xml:space="preserve">                                                                   200мм</w:t>
      </w:r>
    </w:p>
    <w:p w14:paraId="660CECA4" w14:textId="77777777" w:rsidR="007B7AFD" w:rsidRDefault="007B7AFD" w:rsidP="007B7AFD">
      <w:pPr>
        <w:spacing w:line="240" w:lineRule="auto"/>
      </w:pPr>
    </w:p>
    <w:p w14:paraId="18DF4B23" w14:textId="77777777" w:rsidR="007B7AFD" w:rsidRDefault="007B7AFD" w:rsidP="007B7AFD">
      <w:pPr>
        <w:spacing w:line="240" w:lineRule="auto"/>
      </w:pPr>
    </w:p>
    <w:p w14:paraId="49524559" w14:textId="77777777" w:rsidR="007B7AFD" w:rsidRDefault="007B7AFD" w:rsidP="007B7AFD">
      <w:pPr>
        <w:spacing w:line="240" w:lineRule="auto"/>
      </w:pPr>
    </w:p>
    <w:p w14:paraId="743B33AE" w14:textId="77777777" w:rsidR="007B7AFD" w:rsidRDefault="007B7AFD" w:rsidP="007B7AFD">
      <w:pPr>
        <w:spacing w:line="240" w:lineRule="auto"/>
      </w:pPr>
    </w:p>
    <w:p w14:paraId="1E3A9DF0" w14:textId="77777777" w:rsidR="007B7AFD" w:rsidRDefault="007B7AFD" w:rsidP="007B7AFD">
      <w:pPr>
        <w:spacing w:line="240" w:lineRule="auto"/>
      </w:pPr>
    </w:p>
    <w:p w14:paraId="49C9C040" w14:textId="77777777" w:rsidR="007B7AFD" w:rsidRDefault="007B7AFD" w:rsidP="007B7AFD">
      <w:pPr>
        <w:spacing w:line="240" w:lineRule="auto"/>
      </w:pPr>
      <w:r>
        <w:t xml:space="preserve">                                                                              </w:t>
      </w:r>
    </w:p>
    <w:p w14:paraId="5BE13CB4" w14:textId="77777777" w:rsidR="007B7AFD" w:rsidRDefault="007B7AFD" w:rsidP="007B7AFD">
      <w:pPr>
        <w:spacing w:line="240" w:lineRule="auto"/>
      </w:pPr>
    </w:p>
    <w:p w14:paraId="6AE29CFB" w14:textId="77777777" w:rsidR="007B7AFD" w:rsidRDefault="007B7AFD" w:rsidP="007B7AFD">
      <w:pPr>
        <w:spacing w:line="240" w:lineRule="auto"/>
      </w:pPr>
      <w:r>
        <w:t xml:space="preserve">                                                                                                                                                                            300мм</w:t>
      </w:r>
    </w:p>
    <w:tbl>
      <w:tblPr>
        <w:tblStyle w:val="a3"/>
        <w:tblpPr w:leftFromText="180" w:rightFromText="180" w:vertAnchor="text" w:horzAnchor="page" w:tblpX="5278" w:tblpY="653"/>
        <w:tblOverlap w:val="never"/>
        <w:tblW w:w="0" w:type="auto"/>
        <w:tblLook w:val="04A0" w:firstRow="1" w:lastRow="0" w:firstColumn="1" w:lastColumn="0" w:noHBand="0" w:noVBand="1"/>
      </w:tblPr>
      <w:tblGrid>
        <w:gridCol w:w="8897"/>
      </w:tblGrid>
      <w:tr w:rsidR="007B7AFD" w:rsidRPr="004B629C" w14:paraId="0E8D0060" w14:textId="77777777" w:rsidTr="00BF6050">
        <w:trPr>
          <w:trHeight w:val="5238"/>
        </w:trPr>
        <w:tc>
          <w:tcPr>
            <w:tcW w:w="8897" w:type="dxa"/>
            <w:shd w:val="clear" w:color="auto" w:fill="FF0000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8364"/>
            </w:tblGrid>
            <w:tr w:rsidR="007B7AFD" w:rsidRPr="00355198" w14:paraId="17B009AC" w14:textId="77777777" w:rsidTr="00BF6050">
              <w:trPr>
                <w:trHeight w:val="4379"/>
              </w:trPr>
              <w:tc>
                <w:tcPr>
                  <w:tcW w:w="8364" w:type="dxa"/>
                  <w:shd w:val="clear" w:color="auto" w:fill="FFFFFF" w:themeFill="background1"/>
                  <w:vAlign w:val="center"/>
                </w:tcPr>
                <w:p w14:paraId="12AD2FFD" w14:textId="77777777" w:rsidR="007B7AFD" w:rsidRPr="00B60A25" w:rsidRDefault="007B7AFD" w:rsidP="00BF6050">
                  <w:pPr>
                    <w:jc w:val="center"/>
                    <w:rPr>
                      <w:rFonts w:ascii="Arial" w:hAnsi="Arial" w:cs="Arial"/>
                      <w:b/>
                      <w:sz w:val="170"/>
                      <w:szCs w:val="170"/>
                    </w:rPr>
                  </w:pPr>
                  <w:r>
                    <w:rPr>
                      <w:rFonts w:ascii="Arial" w:hAnsi="Arial" w:cs="Arial"/>
                      <w:b/>
                      <w:sz w:val="170"/>
                      <w:szCs w:val="170"/>
                    </w:rPr>
                    <w:lastRenderedPageBreak/>
                    <w:t>ДЕ-3</w:t>
                  </w:r>
                </w:p>
                <w:p w14:paraId="1916B87B" w14:textId="77777777" w:rsidR="007B7AFD" w:rsidRPr="00B60A25" w:rsidRDefault="007B7AFD" w:rsidP="00BF6050">
                  <w:pPr>
                    <w:jc w:val="center"/>
                    <w:rPr>
                      <w:rFonts w:ascii="Arial" w:hAnsi="Arial" w:cs="Arial"/>
                      <w:b/>
                      <w:sz w:val="90"/>
                      <w:szCs w:val="90"/>
                    </w:rPr>
                  </w:pPr>
                  <w:proofErr w:type="spellStart"/>
                  <w:r>
                    <w:rPr>
                      <w:rFonts w:ascii="Arial" w:hAnsi="Arial" w:cs="Arial"/>
                      <w:b/>
                      <w:sz w:val="90"/>
                      <w:szCs w:val="90"/>
                    </w:rPr>
                    <w:t>промливневая</w:t>
                  </w:r>
                  <w:proofErr w:type="spellEnd"/>
                </w:p>
              </w:tc>
            </w:tr>
          </w:tbl>
          <w:p w14:paraId="576FCDCB" w14:textId="77777777" w:rsidR="007B7AFD" w:rsidRPr="00355198" w:rsidRDefault="007B7AFD" w:rsidP="00BF6050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7736DB6E" w14:textId="77777777" w:rsidR="007B7AFD" w:rsidRPr="00355198" w:rsidRDefault="007B7AFD" w:rsidP="00BF6050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52542EA0" w14:textId="77777777" w:rsidR="007B7AFD" w:rsidRDefault="007B7AFD" w:rsidP="007B7AFD">
      <w:pPr>
        <w:spacing w:line="240" w:lineRule="auto"/>
      </w:pPr>
    </w:p>
    <w:p w14:paraId="028DA278" w14:textId="77777777" w:rsidR="007B7AFD" w:rsidRDefault="007B7AFD" w:rsidP="007B7AFD">
      <w:pPr>
        <w:spacing w:line="240" w:lineRule="auto"/>
      </w:pPr>
    </w:p>
    <w:p w14:paraId="0E9E901E" w14:textId="77777777" w:rsidR="007B7AFD" w:rsidRDefault="007B7AFD" w:rsidP="007B7AFD">
      <w:pPr>
        <w:spacing w:line="240" w:lineRule="auto"/>
      </w:pPr>
    </w:p>
    <w:p w14:paraId="740B7D0E" w14:textId="77777777" w:rsidR="007B7AFD" w:rsidRDefault="007B7AFD" w:rsidP="007B7AFD">
      <w:pPr>
        <w:spacing w:line="240" w:lineRule="auto"/>
      </w:pPr>
    </w:p>
    <w:p w14:paraId="77C96EBB" w14:textId="77777777" w:rsidR="007B7AFD" w:rsidRDefault="007B7AFD" w:rsidP="007B7AFD">
      <w:pPr>
        <w:spacing w:line="240" w:lineRule="auto"/>
      </w:pPr>
    </w:p>
    <w:p w14:paraId="05A9E476" w14:textId="77777777" w:rsidR="007B7AFD" w:rsidRDefault="007B7AFD" w:rsidP="007B7AFD">
      <w:pPr>
        <w:spacing w:line="240" w:lineRule="auto"/>
      </w:pPr>
      <w:r>
        <w:t xml:space="preserve">                                                                                         200мм</w:t>
      </w:r>
    </w:p>
    <w:p w14:paraId="61AE4554" w14:textId="77777777" w:rsidR="007B7AFD" w:rsidRDefault="007B7AFD" w:rsidP="007B7AFD">
      <w:pPr>
        <w:spacing w:line="240" w:lineRule="auto"/>
      </w:pPr>
    </w:p>
    <w:p w14:paraId="75A685C6" w14:textId="77777777" w:rsidR="007B7AFD" w:rsidRDefault="007B7AFD" w:rsidP="007B7AFD">
      <w:pPr>
        <w:spacing w:line="240" w:lineRule="auto"/>
      </w:pPr>
    </w:p>
    <w:p w14:paraId="1066EA1A" w14:textId="77777777" w:rsidR="007B7AFD" w:rsidRDefault="007B7AFD" w:rsidP="007B7AFD">
      <w:pPr>
        <w:spacing w:line="240" w:lineRule="auto"/>
      </w:pPr>
    </w:p>
    <w:p w14:paraId="572FB3F2" w14:textId="77777777" w:rsidR="007B7AFD" w:rsidRDefault="007B7AFD" w:rsidP="007B7AFD">
      <w:pPr>
        <w:spacing w:line="240" w:lineRule="auto"/>
      </w:pPr>
    </w:p>
    <w:p w14:paraId="5C173636" w14:textId="77777777" w:rsidR="007B7AFD" w:rsidRDefault="007B7AFD" w:rsidP="007B7AFD">
      <w:pPr>
        <w:spacing w:line="240" w:lineRule="auto"/>
      </w:pPr>
    </w:p>
    <w:p w14:paraId="018793A8" w14:textId="77777777" w:rsidR="007B7AFD" w:rsidRDefault="007B7AFD" w:rsidP="007B7AFD">
      <w:pPr>
        <w:spacing w:line="240" w:lineRule="auto"/>
      </w:pPr>
    </w:p>
    <w:p w14:paraId="493845EF" w14:textId="77777777" w:rsidR="007B7AFD" w:rsidRDefault="007B7AFD" w:rsidP="007B7AFD">
      <w:pPr>
        <w:spacing w:line="240" w:lineRule="auto"/>
      </w:pPr>
      <w:r>
        <w:t xml:space="preserve">                                                                                </w:t>
      </w:r>
    </w:p>
    <w:p w14:paraId="7F012B28" w14:textId="0EDFBA9E" w:rsidR="00FA2CA9" w:rsidRDefault="007B7AFD" w:rsidP="007B7AFD">
      <w:pPr>
        <w:spacing w:line="240" w:lineRule="auto"/>
      </w:pPr>
      <w:r>
        <w:t xml:space="preserve">                                                                                                                                                                                           300мм</w:t>
      </w:r>
      <w:r w:rsidR="005B5E14">
        <w:t xml:space="preserve">                        </w:t>
      </w:r>
      <w:r w:rsidR="00B96EB2">
        <w:t xml:space="preserve">                           </w:t>
      </w:r>
    </w:p>
    <w:tbl>
      <w:tblPr>
        <w:tblStyle w:val="a3"/>
        <w:tblpPr w:leftFromText="180" w:rightFromText="180" w:vertAnchor="text" w:horzAnchor="page" w:tblpX="688" w:tblpY="218"/>
        <w:tblOverlap w:val="never"/>
        <w:tblW w:w="0" w:type="auto"/>
        <w:tblLook w:val="04A0" w:firstRow="1" w:lastRow="0" w:firstColumn="1" w:lastColumn="0" w:noHBand="0" w:noVBand="1"/>
      </w:tblPr>
      <w:tblGrid>
        <w:gridCol w:w="8947"/>
      </w:tblGrid>
      <w:tr w:rsidR="00E42EBD" w:rsidRPr="004B629C" w14:paraId="65A331E5" w14:textId="77777777" w:rsidTr="00DA7598">
        <w:trPr>
          <w:trHeight w:val="4527"/>
        </w:trPr>
        <w:tc>
          <w:tcPr>
            <w:tcW w:w="8947" w:type="dxa"/>
            <w:shd w:val="clear" w:color="auto" w:fill="FF0000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8444"/>
            </w:tblGrid>
            <w:tr w:rsidR="00E42EBD" w:rsidRPr="00355198" w14:paraId="3C59434C" w14:textId="77777777" w:rsidTr="00DA7598">
              <w:trPr>
                <w:trHeight w:val="3993"/>
              </w:trPr>
              <w:tc>
                <w:tcPr>
                  <w:tcW w:w="8304" w:type="dxa"/>
                  <w:shd w:val="clear" w:color="auto" w:fill="FFFFFF" w:themeFill="background1"/>
                  <w:vAlign w:val="center"/>
                </w:tcPr>
                <w:p w14:paraId="6AE1AAB2" w14:textId="77777777" w:rsidR="00E42EBD" w:rsidRPr="00E42EBD" w:rsidRDefault="00E42EBD" w:rsidP="00594D84">
                  <w:pPr>
                    <w:jc w:val="center"/>
                    <w:rPr>
                      <w:rFonts w:ascii="Arial" w:hAnsi="Arial" w:cs="Arial"/>
                      <w:b/>
                      <w:sz w:val="110"/>
                      <w:szCs w:val="110"/>
                    </w:rPr>
                  </w:pPr>
                  <w:bookmarkStart w:id="1" w:name="_Hlk88836349"/>
                  <w:r w:rsidRPr="00E42EBD">
                    <w:rPr>
                      <w:rFonts w:ascii="Arial" w:hAnsi="Arial" w:cs="Arial"/>
                      <w:b/>
                      <w:sz w:val="110"/>
                      <w:szCs w:val="110"/>
                    </w:rPr>
                    <w:lastRenderedPageBreak/>
                    <w:t>Внимание</w:t>
                  </w:r>
                </w:p>
                <w:p w14:paraId="6E5E5098" w14:textId="77777777" w:rsidR="00E42EBD" w:rsidRPr="00E42EBD" w:rsidRDefault="00E42EBD" w:rsidP="00594D84">
                  <w:pPr>
                    <w:jc w:val="center"/>
                    <w:rPr>
                      <w:rFonts w:ascii="Arial" w:hAnsi="Arial" w:cs="Arial"/>
                      <w:b/>
                      <w:sz w:val="110"/>
                      <w:szCs w:val="110"/>
                    </w:rPr>
                  </w:pPr>
                  <w:r w:rsidRPr="00E42EBD">
                    <w:rPr>
                      <w:rFonts w:ascii="Arial" w:hAnsi="Arial" w:cs="Arial"/>
                      <w:b/>
                      <w:sz w:val="110"/>
                      <w:szCs w:val="110"/>
                    </w:rPr>
                    <w:t>включатся</w:t>
                  </w:r>
                </w:p>
                <w:p w14:paraId="3346C0A5" w14:textId="77777777" w:rsidR="00E42EBD" w:rsidRPr="00C4543B" w:rsidRDefault="00E42EBD" w:rsidP="00594D84">
                  <w:pPr>
                    <w:jc w:val="center"/>
                    <w:rPr>
                      <w:rFonts w:ascii="Arial" w:hAnsi="Arial" w:cs="Arial"/>
                      <w:b/>
                      <w:sz w:val="130"/>
                      <w:szCs w:val="130"/>
                    </w:rPr>
                  </w:pPr>
                  <w:r w:rsidRPr="00E42EBD">
                    <w:rPr>
                      <w:rFonts w:ascii="Arial" w:hAnsi="Arial" w:cs="Arial"/>
                      <w:b/>
                      <w:sz w:val="110"/>
                      <w:szCs w:val="110"/>
                    </w:rPr>
                    <w:t>авто</w:t>
                  </w:r>
                  <w:r>
                    <w:rPr>
                      <w:rFonts w:ascii="Arial" w:hAnsi="Arial" w:cs="Arial"/>
                      <w:b/>
                      <w:sz w:val="110"/>
                      <w:szCs w:val="110"/>
                    </w:rPr>
                    <w:t>м</w:t>
                  </w:r>
                  <w:r w:rsidRPr="00E42EBD">
                    <w:rPr>
                      <w:rFonts w:ascii="Arial" w:hAnsi="Arial" w:cs="Arial"/>
                      <w:b/>
                      <w:sz w:val="110"/>
                      <w:szCs w:val="110"/>
                    </w:rPr>
                    <w:t>атически</w:t>
                  </w:r>
                </w:p>
              </w:tc>
            </w:tr>
          </w:tbl>
          <w:p w14:paraId="47778DC8" w14:textId="77777777" w:rsidR="00E42EBD" w:rsidRPr="00355198" w:rsidRDefault="00E42EBD" w:rsidP="00594D84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5086FCF5" w14:textId="77777777" w:rsidR="00E42EBD" w:rsidRPr="00355198" w:rsidRDefault="00E42EBD" w:rsidP="00594D84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bookmarkEnd w:id="1"/>
    <w:p w14:paraId="40BE17CD" w14:textId="12BAA74F" w:rsidR="00FA2CA9" w:rsidRDefault="00DA7598" w:rsidP="009F0E35">
      <w:pPr>
        <w:spacing w:line="240" w:lineRule="auto"/>
      </w:pPr>
      <w:r>
        <w:t xml:space="preserve">   </w:t>
      </w:r>
    </w:p>
    <w:p w14:paraId="57A3E5BE" w14:textId="77777777" w:rsidR="00FA2CA9" w:rsidRDefault="00FA2CA9" w:rsidP="009F0E35">
      <w:pPr>
        <w:spacing w:line="240" w:lineRule="auto"/>
      </w:pPr>
    </w:p>
    <w:p w14:paraId="45B194CC" w14:textId="77777777" w:rsidR="00FA2CA9" w:rsidRDefault="00FA2CA9" w:rsidP="009F0E35">
      <w:pPr>
        <w:spacing w:line="240" w:lineRule="auto"/>
      </w:pPr>
    </w:p>
    <w:p w14:paraId="48A629BB" w14:textId="77777777" w:rsidR="00E42EBD" w:rsidRDefault="00E42EBD" w:rsidP="009F0E35">
      <w:pPr>
        <w:spacing w:line="240" w:lineRule="auto"/>
      </w:pPr>
    </w:p>
    <w:p w14:paraId="299BB9AF" w14:textId="77777777" w:rsidR="00E42EBD" w:rsidRDefault="00E42EBD" w:rsidP="009F0E35">
      <w:pPr>
        <w:spacing w:line="240" w:lineRule="auto"/>
      </w:pPr>
    </w:p>
    <w:p w14:paraId="562F44BE" w14:textId="77777777" w:rsidR="00F8568D" w:rsidRDefault="00FA2CA9" w:rsidP="009F0E35">
      <w:pPr>
        <w:spacing w:line="240" w:lineRule="auto"/>
      </w:pPr>
      <w:r>
        <w:t>200мм</w:t>
      </w:r>
    </w:p>
    <w:p w14:paraId="6E6D0284" w14:textId="77777777" w:rsidR="00FA2CA9" w:rsidRDefault="00FA2CA9" w:rsidP="009F0E35">
      <w:pPr>
        <w:spacing w:line="240" w:lineRule="auto"/>
      </w:pPr>
    </w:p>
    <w:p w14:paraId="67066575" w14:textId="77777777" w:rsidR="00FA2CA9" w:rsidRDefault="00FA2CA9" w:rsidP="009F0E35">
      <w:pPr>
        <w:spacing w:line="240" w:lineRule="auto"/>
      </w:pPr>
    </w:p>
    <w:p w14:paraId="7B6F1BBB" w14:textId="77777777" w:rsidR="00FA2CA9" w:rsidRDefault="00FA2CA9" w:rsidP="009F0E35">
      <w:pPr>
        <w:spacing w:line="240" w:lineRule="auto"/>
      </w:pPr>
    </w:p>
    <w:p w14:paraId="7087DA27" w14:textId="77777777" w:rsidR="00FA2CA9" w:rsidRDefault="00FA2CA9" w:rsidP="009F0E35">
      <w:pPr>
        <w:spacing w:line="240" w:lineRule="auto"/>
      </w:pPr>
    </w:p>
    <w:p w14:paraId="26C908E0" w14:textId="77777777" w:rsidR="00E42EBD" w:rsidRDefault="00FA2CA9" w:rsidP="009F0E35">
      <w:pPr>
        <w:spacing w:line="240" w:lineRule="auto"/>
      </w:pPr>
      <w:r>
        <w:t xml:space="preserve">                                                               </w:t>
      </w:r>
      <w:r w:rsidR="00481454">
        <w:t xml:space="preserve">       </w:t>
      </w:r>
      <w:r>
        <w:t xml:space="preserve">  </w:t>
      </w:r>
    </w:p>
    <w:p w14:paraId="451E3CDF" w14:textId="7CC55031" w:rsidR="007557BA" w:rsidRDefault="00E42EBD" w:rsidP="007557BA">
      <w:pPr>
        <w:spacing w:line="240" w:lineRule="auto"/>
      </w:pPr>
      <w:r>
        <w:t xml:space="preserve">  </w:t>
      </w:r>
      <w:r w:rsidR="007557BA">
        <w:t>400 мм</w:t>
      </w:r>
    </w:p>
    <w:tbl>
      <w:tblPr>
        <w:tblStyle w:val="a3"/>
        <w:tblpPr w:leftFromText="180" w:rightFromText="180" w:vertAnchor="text" w:horzAnchor="margin" w:tblpXSpec="center" w:tblpY="-132"/>
        <w:tblOverlap w:val="never"/>
        <w:tblW w:w="0" w:type="auto"/>
        <w:tblLook w:val="04A0" w:firstRow="1" w:lastRow="0" w:firstColumn="1" w:lastColumn="0" w:noHBand="0" w:noVBand="1"/>
      </w:tblPr>
      <w:tblGrid>
        <w:gridCol w:w="8897"/>
      </w:tblGrid>
      <w:tr w:rsidR="007557BA" w:rsidRPr="004B629C" w14:paraId="6A8FCFA3" w14:textId="77777777" w:rsidTr="00BF6050">
        <w:trPr>
          <w:trHeight w:val="4391"/>
        </w:trPr>
        <w:tc>
          <w:tcPr>
            <w:tcW w:w="8897" w:type="dxa"/>
            <w:shd w:val="clear" w:color="auto" w:fill="FF0000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8364"/>
            </w:tblGrid>
            <w:tr w:rsidR="007557BA" w:rsidRPr="00355198" w14:paraId="36847131" w14:textId="77777777" w:rsidTr="00BF6050">
              <w:trPr>
                <w:trHeight w:val="3115"/>
              </w:trPr>
              <w:tc>
                <w:tcPr>
                  <w:tcW w:w="8364" w:type="dxa"/>
                  <w:shd w:val="clear" w:color="auto" w:fill="FFFFFF" w:themeFill="background1"/>
                  <w:vAlign w:val="center"/>
                </w:tcPr>
                <w:p w14:paraId="341220E3" w14:textId="77777777" w:rsidR="007557BA" w:rsidRPr="006C1E66" w:rsidRDefault="007557BA" w:rsidP="00BF6050">
                  <w:pPr>
                    <w:jc w:val="center"/>
                    <w:rPr>
                      <w:rFonts w:ascii="Arial" w:hAnsi="Arial" w:cs="Arial"/>
                      <w:b/>
                      <w:sz w:val="130"/>
                      <w:szCs w:val="130"/>
                    </w:rPr>
                  </w:pPr>
                  <w:r w:rsidRPr="006C1E66">
                    <w:rPr>
                      <w:rFonts w:ascii="Arial" w:hAnsi="Arial" w:cs="Arial"/>
                      <w:b/>
                      <w:sz w:val="130"/>
                      <w:szCs w:val="130"/>
                    </w:rPr>
                    <w:lastRenderedPageBreak/>
                    <w:t>Огнеопасно</w:t>
                  </w:r>
                </w:p>
              </w:tc>
            </w:tr>
          </w:tbl>
          <w:p w14:paraId="11F73EA5" w14:textId="77777777" w:rsidR="007557BA" w:rsidRPr="00355198" w:rsidRDefault="007557BA" w:rsidP="00BF6050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552AEB40" w14:textId="77777777" w:rsidR="007557BA" w:rsidRPr="00355198" w:rsidRDefault="007557BA" w:rsidP="00BF6050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2A1D94CE" w14:textId="77777777" w:rsidR="007557BA" w:rsidRDefault="007557BA" w:rsidP="007557BA">
      <w:pPr>
        <w:spacing w:line="240" w:lineRule="auto"/>
      </w:pPr>
    </w:p>
    <w:p w14:paraId="4BE26E97" w14:textId="77777777" w:rsidR="007557BA" w:rsidRDefault="007557BA" w:rsidP="007557BA">
      <w:pPr>
        <w:spacing w:line="240" w:lineRule="auto"/>
      </w:pPr>
    </w:p>
    <w:p w14:paraId="48B962D5" w14:textId="77777777" w:rsidR="007557BA" w:rsidRDefault="007557BA" w:rsidP="007557BA">
      <w:pPr>
        <w:spacing w:line="240" w:lineRule="auto"/>
      </w:pPr>
    </w:p>
    <w:p w14:paraId="0B116644" w14:textId="77777777" w:rsidR="007557BA" w:rsidRDefault="007557BA" w:rsidP="007557BA">
      <w:pPr>
        <w:spacing w:line="240" w:lineRule="auto"/>
      </w:pPr>
    </w:p>
    <w:p w14:paraId="358CECDC" w14:textId="77777777" w:rsidR="007557BA" w:rsidRDefault="007557BA" w:rsidP="007557BA">
      <w:pPr>
        <w:spacing w:line="240" w:lineRule="auto"/>
      </w:pPr>
    </w:p>
    <w:p w14:paraId="7A678990" w14:textId="77777777" w:rsidR="007557BA" w:rsidRDefault="007557BA" w:rsidP="007557BA">
      <w:pPr>
        <w:spacing w:line="240" w:lineRule="auto"/>
      </w:pPr>
      <w:r>
        <w:t xml:space="preserve">                                                                200мм</w:t>
      </w:r>
    </w:p>
    <w:p w14:paraId="71154AC0" w14:textId="77777777" w:rsidR="007557BA" w:rsidRDefault="007557BA" w:rsidP="007557BA">
      <w:pPr>
        <w:spacing w:line="240" w:lineRule="auto"/>
      </w:pPr>
    </w:p>
    <w:p w14:paraId="58E1A840" w14:textId="77777777" w:rsidR="007557BA" w:rsidRDefault="007557BA" w:rsidP="007557BA">
      <w:pPr>
        <w:spacing w:line="240" w:lineRule="auto"/>
      </w:pPr>
    </w:p>
    <w:p w14:paraId="64008CDE" w14:textId="77777777" w:rsidR="007557BA" w:rsidRDefault="007557BA" w:rsidP="007557BA">
      <w:pPr>
        <w:spacing w:line="240" w:lineRule="auto"/>
      </w:pPr>
    </w:p>
    <w:p w14:paraId="042916E4" w14:textId="77777777" w:rsidR="007557BA" w:rsidRDefault="007557BA" w:rsidP="007557BA">
      <w:pPr>
        <w:spacing w:line="240" w:lineRule="auto"/>
      </w:pPr>
    </w:p>
    <w:p w14:paraId="375FCE11" w14:textId="77777777" w:rsidR="007557BA" w:rsidRDefault="007557BA" w:rsidP="007557BA">
      <w:pPr>
        <w:spacing w:line="240" w:lineRule="auto"/>
      </w:pPr>
      <w:r>
        <w:t xml:space="preserve">                                                                                                                                                                                400мм</w:t>
      </w:r>
    </w:p>
    <w:p w14:paraId="71714694" w14:textId="77777777" w:rsidR="007557BA" w:rsidRDefault="007557BA" w:rsidP="007557BA">
      <w:pPr>
        <w:spacing w:line="240" w:lineRule="auto"/>
      </w:pPr>
    </w:p>
    <w:p w14:paraId="096632D9" w14:textId="38A26335" w:rsidR="00E42EBD" w:rsidRDefault="00E42EBD" w:rsidP="009F0E35">
      <w:pPr>
        <w:spacing w:line="240" w:lineRule="auto"/>
      </w:pPr>
    </w:p>
    <w:tbl>
      <w:tblPr>
        <w:tblStyle w:val="a3"/>
        <w:tblpPr w:leftFromText="180" w:rightFromText="180" w:vertAnchor="text" w:horzAnchor="page" w:tblpX="1138" w:tblpY="53"/>
        <w:tblOverlap w:val="never"/>
        <w:tblW w:w="0" w:type="auto"/>
        <w:tblLook w:val="04A0" w:firstRow="1" w:lastRow="0" w:firstColumn="1" w:lastColumn="0" w:noHBand="0" w:noVBand="1"/>
      </w:tblPr>
      <w:tblGrid>
        <w:gridCol w:w="8897"/>
      </w:tblGrid>
      <w:tr w:rsidR="00E42EBD" w:rsidRPr="004B629C" w14:paraId="10047B58" w14:textId="77777777" w:rsidTr="00594D84">
        <w:trPr>
          <w:trHeight w:val="5095"/>
        </w:trPr>
        <w:tc>
          <w:tcPr>
            <w:tcW w:w="8897" w:type="dxa"/>
            <w:shd w:val="clear" w:color="auto" w:fill="000000" w:themeFill="text1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8364"/>
            </w:tblGrid>
            <w:tr w:rsidR="00E42EBD" w:rsidRPr="00355198" w14:paraId="54D1CD4A" w14:textId="77777777" w:rsidTr="00E42EBD">
              <w:trPr>
                <w:trHeight w:val="4387"/>
              </w:trPr>
              <w:tc>
                <w:tcPr>
                  <w:tcW w:w="8364" w:type="dxa"/>
                  <w:shd w:val="clear" w:color="auto" w:fill="FFFFFF" w:themeFill="background1"/>
                  <w:vAlign w:val="center"/>
                </w:tcPr>
                <w:p w14:paraId="30B96E86" w14:textId="77777777" w:rsidR="00E42EBD" w:rsidRPr="00C4543B" w:rsidRDefault="00E42EBD" w:rsidP="00594D84">
                  <w:pPr>
                    <w:jc w:val="center"/>
                    <w:rPr>
                      <w:rFonts w:ascii="Arial" w:hAnsi="Arial" w:cs="Arial"/>
                      <w:b/>
                      <w:sz w:val="130"/>
                      <w:szCs w:val="130"/>
                    </w:rPr>
                  </w:pPr>
                  <w:r w:rsidRPr="00C4543B">
                    <w:rPr>
                      <w:rFonts w:ascii="Arial" w:hAnsi="Arial" w:cs="Arial"/>
                      <w:b/>
                      <w:sz w:val="130"/>
                      <w:szCs w:val="130"/>
                    </w:rPr>
                    <w:lastRenderedPageBreak/>
                    <w:t>Блок СИКН</w:t>
                  </w:r>
                </w:p>
              </w:tc>
            </w:tr>
          </w:tbl>
          <w:p w14:paraId="0FBD7C15" w14:textId="77777777" w:rsidR="00E42EBD" w:rsidRPr="00355198" w:rsidRDefault="00E42EBD" w:rsidP="00594D84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734DF031" w14:textId="77777777" w:rsidR="00E42EBD" w:rsidRPr="00355198" w:rsidRDefault="00E42EBD" w:rsidP="00594D84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16FC960B" w14:textId="77777777" w:rsidR="004747D6" w:rsidRDefault="004747D6" w:rsidP="009F0E35">
      <w:pPr>
        <w:spacing w:line="240" w:lineRule="auto"/>
      </w:pPr>
    </w:p>
    <w:p w14:paraId="7314EAE0" w14:textId="77777777" w:rsidR="004747D6" w:rsidRDefault="004747D6" w:rsidP="009F0E35">
      <w:pPr>
        <w:spacing w:line="240" w:lineRule="auto"/>
      </w:pPr>
    </w:p>
    <w:p w14:paraId="04838D23" w14:textId="77777777" w:rsidR="004747D6" w:rsidRDefault="004747D6" w:rsidP="009F0E35">
      <w:pPr>
        <w:spacing w:line="240" w:lineRule="auto"/>
      </w:pPr>
    </w:p>
    <w:p w14:paraId="45CA31A2" w14:textId="77777777" w:rsidR="004747D6" w:rsidRDefault="004747D6" w:rsidP="009F0E35">
      <w:pPr>
        <w:spacing w:line="240" w:lineRule="auto"/>
      </w:pPr>
    </w:p>
    <w:p w14:paraId="78DEFD59" w14:textId="77777777" w:rsidR="004747D6" w:rsidRDefault="004747D6" w:rsidP="009F0E35">
      <w:pPr>
        <w:spacing w:line="240" w:lineRule="auto"/>
      </w:pPr>
    </w:p>
    <w:p w14:paraId="1DAA35F2" w14:textId="77777777" w:rsidR="00E42EBD" w:rsidRDefault="00E42EBD" w:rsidP="009F0E35">
      <w:pPr>
        <w:spacing w:line="240" w:lineRule="auto"/>
      </w:pPr>
    </w:p>
    <w:p w14:paraId="25E44D12" w14:textId="77777777" w:rsidR="00355198" w:rsidRDefault="00594D84" w:rsidP="009F0E35">
      <w:pPr>
        <w:spacing w:line="240" w:lineRule="auto"/>
      </w:pPr>
      <w:r>
        <w:t xml:space="preserve">    </w:t>
      </w:r>
      <w:r w:rsidR="004747D6">
        <w:t>200мм</w:t>
      </w:r>
    </w:p>
    <w:p w14:paraId="426D824E" w14:textId="77777777" w:rsidR="004747D6" w:rsidRDefault="004747D6" w:rsidP="009F0E35">
      <w:pPr>
        <w:spacing w:line="240" w:lineRule="auto"/>
      </w:pPr>
    </w:p>
    <w:p w14:paraId="7E2CD136" w14:textId="77777777" w:rsidR="004747D6" w:rsidRDefault="004747D6" w:rsidP="009F0E35">
      <w:pPr>
        <w:spacing w:line="240" w:lineRule="auto"/>
      </w:pPr>
    </w:p>
    <w:p w14:paraId="1862ED85" w14:textId="77777777" w:rsidR="004747D6" w:rsidRDefault="004747D6" w:rsidP="009F0E35">
      <w:pPr>
        <w:spacing w:line="240" w:lineRule="auto"/>
      </w:pPr>
    </w:p>
    <w:p w14:paraId="263EC62F" w14:textId="77777777" w:rsidR="004747D6" w:rsidRDefault="004747D6" w:rsidP="009F0E35">
      <w:pPr>
        <w:spacing w:line="240" w:lineRule="auto"/>
      </w:pPr>
    </w:p>
    <w:p w14:paraId="5145BBC2" w14:textId="77777777" w:rsidR="00594D84" w:rsidRDefault="00594D84" w:rsidP="009F0E35">
      <w:pPr>
        <w:spacing w:line="240" w:lineRule="auto"/>
      </w:pPr>
      <w:r>
        <w:t xml:space="preserve">    </w:t>
      </w:r>
    </w:p>
    <w:p w14:paraId="7B40F4A3" w14:textId="77777777" w:rsidR="004747D6" w:rsidRDefault="00594D84" w:rsidP="009F0E35">
      <w:pPr>
        <w:spacing w:line="240" w:lineRule="auto"/>
      </w:pPr>
      <w:r>
        <w:t xml:space="preserve">                                                                                               400мм</w:t>
      </w:r>
      <w:r w:rsidR="004747D6">
        <w:t xml:space="preserve">                                         </w:t>
      </w:r>
      <w:r w:rsidR="00E42EBD">
        <w:t xml:space="preserve">                                 </w:t>
      </w:r>
    </w:p>
    <w:tbl>
      <w:tblPr>
        <w:tblStyle w:val="a3"/>
        <w:tblpPr w:leftFromText="180" w:rightFromText="180" w:vertAnchor="text" w:horzAnchor="page" w:tblpX="1453" w:tblpY="53"/>
        <w:tblOverlap w:val="never"/>
        <w:tblW w:w="0" w:type="auto"/>
        <w:tblLook w:val="04A0" w:firstRow="1" w:lastRow="0" w:firstColumn="1" w:lastColumn="0" w:noHBand="0" w:noVBand="1"/>
      </w:tblPr>
      <w:tblGrid>
        <w:gridCol w:w="8897"/>
      </w:tblGrid>
      <w:tr w:rsidR="00F47E75" w:rsidRPr="004B629C" w14:paraId="5288D15E" w14:textId="77777777" w:rsidTr="00594D84">
        <w:trPr>
          <w:trHeight w:val="5095"/>
        </w:trPr>
        <w:tc>
          <w:tcPr>
            <w:tcW w:w="8897" w:type="dxa"/>
            <w:shd w:val="clear" w:color="auto" w:fill="000000" w:themeFill="text1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8364"/>
            </w:tblGrid>
            <w:tr w:rsidR="00F47E75" w:rsidRPr="00355198" w14:paraId="4D125B84" w14:textId="77777777" w:rsidTr="00214A9B">
              <w:trPr>
                <w:trHeight w:val="4387"/>
              </w:trPr>
              <w:tc>
                <w:tcPr>
                  <w:tcW w:w="8364" w:type="dxa"/>
                  <w:shd w:val="clear" w:color="auto" w:fill="FFFFFF" w:themeFill="background1"/>
                  <w:vAlign w:val="center"/>
                </w:tcPr>
                <w:p w14:paraId="05F61864" w14:textId="77777777" w:rsidR="00F47E75" w:rsidRPr="00C4543B" w:rsidRDefault="00F47E75" w:rsidP="00594D84">
                  <w:pPr>
                    <w:jc w:val="center"/>
                    <w:rPr>
                      <w:rFonts w:ascii="Arial" w:hAnsi="Arial" w:cs="Arial"/>
                      <w:b/>
                      <w:sz w:val="130"/>
                      <w:szCs w:val="130"/>
                    </w:rPr>
                  </w:pPr>
                  <w:r>
                    <w:rPr>
                      <w:rFonts w:ascii="Arial" w:hAnsi="Arial" w:cs="Arial"/>
                      <w:b/>
                      <w:sz w:val="130"/>
                      <w:szCs w:val="130"/>
                    </w:rPr>
                    <w:lastRenderedPageBreak/>
                    <w:t>Блок ТПУ</w:t>
                  </w:r>
                </w:p>
              </w:tc>
            </w:tr>
          </w:tbl>
          <w:p w14:paraId="544DB0B7" w14:textId="77777777" w:rsidR="00F47E75" w:rsidRPr="00355198" w:rsidRDefault="00F47E75" w:rsidP="00594D84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43814D8C" w14:textId="77777777" w:rsidR="00F47E75" w:rsidRPr="00355198" w:rsidRDefault="00F47E75" w:rsidP="00594D84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65D4F75C" w14:textId="77777777" w:rsidR="00F47E75" w:rsidRDefault="00F47E75" w:rsidP="009F0E35">
      <w:pPr>
        <w:spacing w:line="240" w:lineRule="auto"/>
      </w:pPr>
    </w:p>
    <w:p w14:paraId="36227A0F" w14:textId="77777777" w:rsidR="00F47E75" w:rsidRDefault="00F47E75" w:rsidP="009F0E35">
      <w:pPr>
        <w:spacing w:line="240" w:lineRule="auto"/>
      </w:pPr>
    </w:p>
    <w:p w14:paraId="63B17208" w14:textId="77777777" w:rsidR="00F47E75" w:rsidRDefault="00F47E75" w:rsidP="009F0E35">
      <w:pPr>
        <w:spacing w:line="240" w:lineRule="auto"/>
      </w:pPr>
    </w:p>
    <w:p w14:paraId="29707BEB" w14:textId="77777777" w:rsidR="00F47E75" w:rsidRDefault="00F47E75" w:rsidP="009F0E35">
      <w:pPr>
        <w:spacing w:line="240" w:lineRule="auto"/>
      </w:pPr>
    </w:p>
    <w:p w14:paraId="5B4EA622" w14:textId="77777777" w:rsidR="00F47E75" w:rsidRDefault="00F47E75" w:rsidP="009F0E35">
      <w:pPr>
        <w:spacing w:line="240" w:lineRule="auto"/>
      </w:pPr>
    </w:p>
    <w:p w14:paraId="7348564B" w14:textId="77777777" w:rsidR="00F47E75" w:rsidRDefault="00594D84" w:rsidP="009F0E35">
      <w:pPr>
        <w:spacing w:line="240" w:lineRule="auto"/>
      </w:pPr>
      <w:r>
        <w:t xml:space="preserve">          </w:t>
      </w:r>
      <w:r w:rsidR="00F47E75">
        <w:t>200мм</w:t>
      </w:r>
    </w:p>
    <w:p w14:paraId="39236352" w14:textId="77777777" w:rsidR="00F47E75" w:rsidRDefault="00F47E75" w:rsidP="009F0E35">
      <w:pPr>
        <w:spacing w:line="240" w:lineRule="auto"/>
      </w:pPr>
    </w:p>
    <w:p w14:paraId="1DA6262B" w14:textId="77777777" w:rsidR="00F47E75" w:rsidRDefault="00F47E75" w:rsidP="009F0E35">
      <w:pPr>
        <w:spacing w:line="240" w:lineRule="auto"/>
      </w:pPr>
    </w:p>
    <w:p w14:paraId="0A13103F" w14:textId="77777777" w:rsidR="00F47E75" w:rsidRDefault="00F47E75" w:rsidP="009F0E35">
      <w:pPr>
        <w:spacing w:line="240" w:lineRule="auto"/>
      </w:pPr>
    </w:p>
    <w:p w14:paraId="18630573" w14:textId="77777777" w:rsidR="00F47E75" w:rsidRDefault="00F47E75" w:rsidP="009F0E35">
      <w:pPr>
        <w:spacing w:line="240" w:lineRule="auto"/>
      </w:pPr>
    </w:p>
    <w:p w14:paraId="29D4C7F9" w14:textId="77777777" w:rsidR="00F47E75" w:rsidRDefault="00F47E75" w:rsidP="009F0E35">
      <w:pPr>
        <w:spacing w:line="240" w:lineRule="auto"/>
      </w:pPr>
    </w:p>
    <w:p w14:paraId="630861F6" w14:textId="77777777" w:rsidR="00594D84" w:rsidRDefault="00F47E75" w:rsidP="009F0E35">
      <w:pPr>
        <w:spacing w:line="240" w:lineRule="auto"/>
      </w:pPr>
      <w:r>
        <w:t xml:space="preserve">                                                                             </w:t>
      </w:r>
    </w:p>
    <w:p w14:paraId="53A317A5" w14:textId="77777777" w:rsidR="00F47E75" w:rsidRDefault="00594D84" w:rsidP="009F0E35">
      <w:pPr>
        <w:spacing w:line="240" w:lineRule="auto"/>
      </w:pPr>
      <w:r>
        <w:t xml:space="preserve">                                                                                                      </w:t>
      </w:r>
      <w:r w:rsidR="00F47E75">
        <w:t>400мм</w:t>
      </w:r>
    </w:p>
    <w:tbl>
      <w:tblPr>
        <w:tblStyle w:val="a3"/>
        <w:tblpPr w:leftFromText="180" w:rightFromText="180" w:vertAnchor="text" w:horzAnchor="page" w:tblpX="1513" w:tblpY="503"/>
        <w:tblOverlap w:val="never"/>
        <w:tblW w:w="0" w:type="auto"/>
        <w:tblLook w:val="04A0" w:firstRow="1" w:lastRow="0" w:firstColumn="1" w:lastColumn="0" w:noHBand="0" w:noVBand="1"/>
      </w:tblPr>
      <w:tblGrid>
        <w:gridCol w:w="9039"/>
      </w:tblGrid>
      <w:tr w:rsidR="00F47E75" w:rsidRPr="004B629C" w14:paraId="2C8694D2" w14:textId="77777777" w:rsidTr="00594D84">
        <w:trPr>
          <w:trHeight w:val="5095"/>
        </w:trPr>
        <w:tc>
          <w:tcPr>
            <w:tcW w:w="9039" w:type="dxa"/>
            <w:shd w:val="clear" w:color="auto" w:fill="000000" w:themeFill="text1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8364"/>
            </w:tblGrid>
            <w:tr w:rsidR="00F47E75" w:rsidRPr="00355198" w14:paraId="4BB611C5" w14:textId="77777777" w:rsidTr="00214A9B">
              <w:trPr>
                <w:trHeight w:val="4387"/>
              </w:trPr>
              <w:tc>
                <w:tcPr>
                  <w:tcW w:w="8364" w:type="dxa"/>
                  <w:shd w:val="clear" w:color="auto" w:fill="FFFFFF" w:themeFill="background1"/>
                  <w:vAlign w:val="center"/>
                </w:tcPr>
                <w:p w14:paraId="32CF09C1" w14:textId="77777777" w:rsidR="00F47E75" w:rsidRPr="00F47E75" w:rsidRDefault="00F47E75" w:rsidP="00594D84">
                  <w:pPr>
                    <w:jc w:val="center"/>
                    <w:rPr>
                      <w:rFonts w:ascii="Arial" w:hAnsi="Arial" w:cs="Arial"/>
                      <w:b/>
                      <w:sz w:val="120"/>
                      <w:szCs w:val="120"/>
                    </w:rPr>
                  </w:pPr>
                  <w:r w:rsidRPr="00F47E75">
                    <w:rPr>
                      <w:rFonts w:ascii="Arial" w:hAnsi="Arial" w:cs="Arial"/>
                      <w:b/>
                      <w:sz w:val="120"/>
                      <w:szCs w:val="120"/>
                    </w:rPr>
                    <w:lastRenderedPageBreak/>
                    <w:t>Операторная</w:t>
                  </w:r>
                </w:p>
              </w:tc>
            </w:tr>
          </w:tbl>
          <w:p w14:paraId="22D4988C" w14:textId="77777777" w:rsidR="00F47E75" w:rsidRPr="00355198" w:rsidRDefault="00F47E75" w:rsidP="00594D84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50ECEE80" w14:textId="77777777" w:rsidR="00F47E75" w:rsidRPr="00355198" w:rsidRDefault="00F47E75" w:rsidP="00594D84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4207FA7B" w14:textId="77777777" w:rsidR="00F47E75" w:rsidRDefault="00F47E75" w:rsidP="009F0E35">
      <w:pPr>
        <w:spacing w:line="240" w:lineRule="auto"/>
      </w:pPr>
    </w:p>
    <w:p w14:paraId="47211162" w14:textId="77777777" w:rsidR="00F47E75" w:rsidRDefault="00F47E75" w:rsidP="009F0E35">
      <w:pPr>
        <w:spacing w:line="240" w:lineRule="auto"/>
      </w:pPr>
    </w:p>
    <w:p w14:paraId="5AA4A821" w14:textId="77777777" w:rsidR="00F47E75" w:rsidRDefault="00F47E75" w:rsidP="009F0E35">
      <w:pPr>
        <w:spacing w:line="240" w:lineRule="auto"/>
      </w:pPr>
    </w:p>
    <w:p w14:paraId="79D2D76C" w14:textId="77777777" w:rsidR="00F47E75" w:rsidRDefault="00F47E75" w:rsidP="009F0E35">
      <w:pPr>
        <w:spacing w:line="240" w:lineRule="auto"/>
      </w:pPr>
    </w:p>
    <w:p w14:paraId="289F377B" w14:textId="77777777" w:rsidR="00F47E75" w:rsidRDefault="00F47E75" w:rsidP="009F0E35">
      <w:pPr>
        <w:spacing w:line="240" w:lineRule="auto"/>
      </w:pPr>
    </w:p>
    <w:p w14:paraId="7F203D3A" w14:textId="77777777" w:rsidR="00F47E75" w:rsidRDefault="00594D84" w:rsidP="009F0E35">
      <w:pPr>
        <w:spacing w:line="240" w:lineRule="auto"/>
      </w:pPr>
      <w:r>
        <w:t xml:space="preserve">            </w:t>
      </w:r>
      <w:r w:rsidR="00F47E75">
        <w:t>200мм</w:t>
      </w:r>
    </w:p>
    <w:p w14:paraId="12D9C838" w14:textId="77777777" w:rsidR="00F47E75" w:rsidRDefault="00F47E75" w:rsidP="009F0E35">
      <w:pPr>
        <w:spacing w:line="240" w:lineRule="auto"/>
      </w:pPr>
    </w:p>
    <w:p w14:paraId="47E2C06B" w14:textId="77777777" w:rsidR="00F47E75" w:rsidRDefault="00F47E75" w:rsidP="009F0E35">
      <w:pPr>
        <w:spacing w:line="240" w:lineRule="auto"/>
      </w:pPr>
    </w:p>
    <w:p w14:paraId="60FCABED" w14:textId="77777777" w:rsidR="00F47E75" w:rsidRDefault="00F47E75" w:rsidP="009F0E35">
      <w:pPr>
        <w:spacing w:line="240" w:lineRule="auto"/>
      </w:pPr>
    </w:p>
    <w:p w14:paraId="585C81E1" w14:textId="77777777" w:rsidR="00F47E75" w:rsidRDefault="00F47E75" w:rsidP="009F0E35">
      <w:pPr>
        <w:spacing w:line="240" w:lineRule="auto"/>
      </w:pPr>
    </w:p>
    <w:p w14:paraId="6FEF8C52" w14:textId="77777777" w:rsidR="00F47E75" w:rsidRDefault="00F47E75" w:rsidP="009F0E35">
      <w:pPr>
        <w:spacing w:line="240" w:lineRule="auto"/>
      </w:pPr>
    </w:p>
    <w:p w14:paraId="53E72218" w14:textId="77777777" w:rsidR="00594D84" w:rsidRDefault="00F47E75" w:rsidP="009F0E35">
      <w:pPr>
        <w:spacing w:line="240" w:lineRule="auto"/>
      </w:pPr>
      <w:r>
        <w:t xml:space="preserve">                                                                             </w:t>
      </w:r>
    </w:p>
    <w:p w14:paraId="6513D9BE" w14:textId="77777777" w:rsidR="00F47E75" w:rsidRDefault="00594D84" w:rsidP="009F0E35">
      <w:pPr>
        <w:spacing w:line="240" w:lineRule="auto"/>
      </w:pPr>
      <w:r>
        <w:t xml:space="preserve">                                                                                                               </w:t>
      </w:r>
      <w:r w:rsidR="00F47E75">
        <w:t>400мм</w:t>
      </w:r>
    </w:p>
    <w:tbl>
      <w:tblPr>
        <w:tblStyle w:val="a3"/>
        <w:tblpPr w:leftFromText="180" w:rightFromText="180" w:vertAnchor="text" w:horzAnchor="page" w:tblpX="3182" w:tblpY="233"/>
        <w:tblOverlap w:val="never"/>
        <w:tblW w:w="0" w:type="auto"/>
        <w:tblLook w:val="04A0" w:firstRow="1" w:lastRow="0" w:firstColumn="1" w:lastColumn="0" w:noHBand="0" w:noVBand="1"/>
      </w:tblPr>
      <w:tblGrid>
        <w:gridCol w:w="9215"/>
      </w:tblGrid>
      <w:tr w:rsidR="00F47E75" w:rsidRPr="004B629C" w14:paraId="196958ED" w14:textId="77777777" w:rsidTr="00EA62F0">
        <w:trPr>
          <w:trHeight w:val="5095"/>
        </w:trPr>
        <w:tc>
          <w:tcPr>
            <w:tcW w:w="9215" w:type="dxa"/>
            <w:shd w:val="clear" w:color="auto" w:fill="000000" w:themeFill="text1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8441"/>
            </w:tblGrid>
            <w:tr w:rsidR="00F47E75" w:rsidRPr="00355198" w14:paraId="0A7F88E9" w14:textId="77777777" w:rsidTr="00214A9B">
              <w:trPr>
                <w:trHeight w:val="4387"/>
              </w:trPr>
              <w:tc>
                <w:tcPr>
                  <w:tcW w:w="8364" w:type="dxa"/>
                  <w:shd w:val="clear" w:color="auto" w:fill="FFFFFF" w:themeFill="background1"/>
                  <w:vAlign w:val="center"/>
                </w:tcPr>
                <w:p w14:paraId="459544DC" w14:textId="7F8D7090" w:rsidR="00F47E75" w:rsidRPr="00F47E75" w:rsidRDefault="00F47E75" w:rsidP="00EA62F0">
                  <w:pPr>
                    <w:jc w:val="center"/>
                    <w:rPr>
                      <w:rFonts w:ascii="Arial" w:hAnsi="Arial" w:cs="Arial"/>
                      <w:b/>
                      <w:sz w:val="110"/>
                      <w:szCs w:val="110"/>
                    </w:rPr>
                  </w:pPr>
                  <w:r w:rsidRPr="00F47E75">
                    <w:rPr>
                      <w:rFonts w:ascii="Arial" w:hAnsi="Arial" w:cs="Arial"/>
                      <w:b/>
                      <w:sz w:val="110"/>
                      <w:szCs w:val="110"/>
                    </w:rPr>
                    <w:lastRenderedPageBreak/>
                    <w:t>Диспетчерская</w:t>
                  </w:r>
                  <w:r w:rsidR="00BF15A7" w:rsidRPr="00F47E75">
                    <w:rPr>
                      <w:rFonts w:ascii="Arial" w:hAnsi="Arial" w:cs="Arial"/>
                      <w:b/>
                      <w:sz w:val="110"/>
                      <w:szCs w:val="110"/>
                    </w:rPr>
                    <w:t xml:space="preserve"> </w:t>
                  </w:r>
                </w:p>
              </w:tc>
            </w:tr>
          </w:tbl>
          <w:p w14:paraId="59B41614" w14:textId="77777777" w:rsidR="00F47E75" w:rsidRPr="00355198" w:rsidRDefault="00F47E75" w:rsidP="00EA62F0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6CBFE962" w14:textId="77777777" w:rsidR="00F47E75" w:rsidRPr="00355198" w:rsidRDefault="00F47E75" w:rsidP="00EA62F0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79854D8B" w14:textId="77777777" w:rsidR="00F47E75" w:rsidRDefault="00F47E75" w:rsidP="009F0E35">
      <w:pPr>
        <w:spacing w:line="240" w:lineRule="auto"/>
      </w:pPr>
    </w:p>
    <w:p w14:paraId="09FCB859" w14:textId="77777777" w:rsidR="00F47E75" w:rsidRDefault="00F47E75" w:rsidP="009F0E35">
      <w:pPr>
        <w:spacing w:line="240" w:lineRule="auto"/>
      </w:pPr>
    </w:p>
    <w:p w14:paraId="3F38E2B5" w14:textId="77777777" w:rsidR="00F47E75" w:rsidRDefault="00F47E75" w:rsidP="009F0E35">
      <w:pPr>
        <w:spacing w:line="240" w:lineRule="auto"/>
      </w:pPr>
    </w:p>
    <w:p w14:paraId="045E1253" w14:textId="77777777" w:rsidR="00F47E75" w:rsidRDefault="00F47E75" w:rsidP="009F0E35">
      <w:pPr>
        <w:spacing w:line="240" w:lineRule="auto"/>
      </w:pPr>
    </w:p>
    <w:p w14:paraId="27F1A217" w14:textId="77777777" w:rsidR="00F47E75" w:rsidRDefault="00F47E75" w:rsidP="009F0E35">
      <w:pPr>
        <w:spacing w:line="240" w:lineRule="auto"/>
      </w:pPr>
    </w:p>
    <w:p w14:paraId="7BE41F13" w14:textId="77777777" w:rsidR="00F47E75" w:rsidRDefault="00594D84" w:rsidP="009F0E35">
      <w:pPr>
        <w:spacing w:line="240" w:lineRule="auto"/>
      </w:pPr>
      <w:r>
        <w:t xml:space="preserve">                                                 </w:t>
      </w:r>
      <w:r w:rsidR="00F47E75">
        <w:t>200мм</w:t>
      </w:r>
    </w:p>
    <w:p w14:paraId="79890A1E" w14:textId="77777777" w:rsidR="00F47E75" w:rsidRDefault="00F47E75" w:rsidP="009F0E35">
      <w:pPr>
        <w:spacing w:line="240" w:lineRule="auto"/>
      </w:pPr>
    </w:p>
    <w:p w14:paraId="19562899" w14:textId="77777777" w:rsidR="00F47E75" w:rsidRDefault="00F47E75" w:rsidP="009F0E35">
      <w:pPr>
        <w:spacing w:line="240" w:lineRule="auto"/>
      </w:pPr>
    </w:p>
    <w:p w14:paraId="19602743" w14:textId="77777777" w:rsidR="00F47E75" w:rsidRDefault="00F47E75" w:rsidP="009F0E35">
      <w:pPr>
        <w:spacing w:line="240" w:lineRule="auto"/>
      </w:pPr>
    </w:p>
    <w:p w14:paraId="18CEF93A" w14:textId="77777777" w:rsidR="00F47E75" w:rsidRDefault="00F47E75" w:rsidP="009F0E35">
      <w:pPr>
        <w:spacing w:line="240" w:lineRule="auto"/>
      </w:pPr>
    </w:p>
    <w:p w14:paraId="573BEF46" w14:textId="77777777" w:rsidR="00F47E75" w:rsidRDefault="00F47E75" w:rsidP="009F0E35">
      <w:pPr>
        <w:spacing w:line="240" w:lineRule="auto"/>
      </w:pPr>
    </w:p>
    <w:p w14:paraId="31573C07" w14:textId="77777777" w:rsidR="00594D84" w:rsidRDefault="00F47E75" w:rsidP="009F0E35">
      <w:pPr>
        <w:spacing w:line="240" w:lineRule="auto"/>
      </w:pPr>
      <w:r>
        <w:t xml:space="preserve">                                                                             </w:t>
      </w:r>
    </w:p>
    <w:p w14:paraId="7AA6AC16" w14:textId="77777777" w:rsidR="00F47E75" w:rsidRDefault="00594D84" w:rsidP="009F0E35">
      <w:pPr>
        <w:spacing w:line="240" w:lineRule="auto"/>
      </w:pPr>
      <w:r>
        <w:t xml:space="preserve">                                                                                                                                                          </w:t>
      </w:r>
      <w:r w:rsidR="00F47E75">
        <w:t>400мм</w:t>
      </w:r>
    </w:p>
    <w:tbl>
      <w:tblPr>
        <w:tblStyle w:val="a3"/>
        <w:tblpPr w:leftFromText="180" w:rightFromText="180" w:vertAnchor="text" w:horzAnchor="page" w:tblpX="2833" w:tblpY="323"/>
        <w:tblOverlap w:val="never"/>
        <w:tblW w:w="0" w:type="auto"/>
        <w:tblLook w:val="04A0" w:firstRow="1" w:lastRow="0" w:firstColumn="1" w:lastColumn="0" w:noHBand="0" w:noVBand="1"/>
      </w:tblPr>
      <w:tblGrid>
        <w:gridCol w:w="8897"/>
      </w:tblGrid>
      <w:tr w:rsidR="00F47E75" w:rsidRPr="004B629C" w14:paraId="3A55BDFF" w14:textId="77777777" w:rsidTr="00EA62F0">
        <w:trPr>
          <w:trHeight w:val="5095"/>
        </w:trPr>
        <w:tc>
          <w:tcPr>
            <w:tcW w:w="8897" w:type="dxa"/>
            <w:shd w:val="clear" w:color="auto" w:fill="000000" w:themeFill="text1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8364"/>
            </w:tblGrid>
            <w:tr w:rsidR="00F47E75" w:rsidRPr="00355198" w14:paraId="066C3728" w14:textId="77777777" w:rsidTr="00214A9B">
              <w:trPr>
                <w:trHeight w:val="4387"/>
              </w:trPr>
              <w:tc>
                <w:tcPr>
                  <w:tcW w:w="8364" w:type="dxa"/>
                  <w:shd w:val="clear" w:color="auto" w:fill="FFFFFF" w:themeFill="background1"/>
                  <w:vAlign w:val="center"/>
                </w:tcPr>
                <w:p w14:paraId="6724B622" w14:textId="77777777" w:rsidR="00F47E75" w:rsidRPr="00C4543B" w:rsidRDefault="00F47E75" w:rsidP="00EA62F0">
                  <w:pPr>
                    <w:jc w:val="center"/>
                    <w:rPr>
                      <w:rFonts w:ascii="Arial" w:hAnsi="Arial" w:cs="Arial"/>
                      <w:b/>
                      <w:sz w:val="130"/>
                      <w:szCs w:val="130"/>
                    </w:rPr>
                  </w:pPr>
                  <w:r>
                    <w:rPr>
                      <w:rFonts w:ascii="Arial" w:hAnsi="Arial" w:cs="Arial"/>
                      <w:b/>
                      <w:sz w:val="130"/>
                      <w:szCs w:val="130"/>
                    </w:rPr>
                    <w:lastRenderedPageBreak/>
                    <w:t>СПН-250М</w:t>
                  </w:r>
                </w:p>
              </w:tc>
            </w:tr>
          </w:tbl>
          <w:p w14:paraId="008CB63A" w14:textId="77777777" w:rsidR="00F47E75" w:rsidRPr="00355198" w:rsidRDefault="00F47E75" w:rsidP="00EA62F0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3137877E" w14:textId="77777777" w:rsidR="00F47E75" w:rsidRPr="00355198" w:rsidRDefault="00F47E75" w:rsidP="00EA62F0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0666C116" w14:textId="77777777" w:rsidR="00F47E75" w:rsidRDefault="00F47E75" w:rsidP="009F0E35">
      <w:pPr>
        <w:spacing w:line="240" w:lineRule="auto"/>
      </w:pPr>
    </w:p>
    <w:p w14:paraId="2F0A11E8" w14:textId="77777777" w:rsidR="00F47E75" w:rsidRDefault="00F47E75" w:rsidP="009F0E35">
      <w:pPr>
        <w:spacing w:line="240" w:lineRule="auto"/>
      </w:pPr>
    </w:p>
    <w:p w14:paraId="305DAB80" w14:textId="77777777" w:rsidR="00F47E75" w:rsidRDefault="00F47E75" w:rsidP="009F0E35">
      <w:pPr>
        <w:spacing w:line="240" w:lineRule="auto"/>
      </w:pPr>
    </w:p>
    <w:p w14:paraId="14892C83" w14:textId="77777777" w:rsidR="00F47E75" w:rsidRDefault="00F47E75" w:rsidP="009F0E35">
      <w:pPr>
        <w:spacing w:line="240" w:lineRule="auto"/>
      </w:pPr>
    </w:p>
    <w:p w14:paraId="6D7D5D5A" w14:textId="77777777" w:rsidR="00F47E75" w:rsidRDefault="00F47E75" w:rsidP="009F0E35">
      <w:pPr>
        <w:spacing w:line="240" w:lineRule="auto"/>
      </w:pPr>
    </w:p>
    <w:p w14:paraId="7D7335A3" w14:textId="77777777" w:rsidR="00F47E75" w:rsidRDefault="00EA62F0" w:rsidP="009F0E35">
      <w:pPr>
        <w:spacing w:line="240" w:lineRule="auto"/>
      </w:pPr>
      <w:r>
        <w:t xml:space="preserve">                                      </w:t>
      </w:r>
      <w:r w:rsidR="00F47E75">
        <w:t>200мм</w:t>
      </w:r>
    </w:p>
    <w:p w14:paraId="47DD9671" w14:textId="77777777" w:rsidR="00F47E75" w:rsidRDefault="00F47E75" w:rsidP="009F0E35">
      <w:pPr>
        <w:spacing w:line="240" w:lineRule="auto"/>
      </w:pPr>
    </w:p>
    <w:p w14:paraId="1AE13A01" w14:textId="77777777" w:rsidR="00F47E75" w:rsidRDefault="00F47E75" w:rsidP="009F0E35">
      <w:pPr>
        <w:spacing w:line="240" w:lineRule="auto"/>
      </w:pPr>
    </w:p>
    <w:p w14:paraId="4D7B00BE" w14:textId="77777777" w:rsidR="00F47E75" w:rsidRDefault="00F47E75" w:rsidP="009F0E35">
      <w:pPr>
        <w:spacing w:line="240" w:lineRule="auto"/>
      </w:pPr>
    </w:p>
    <w:p w14:paraId="02D864B3" w14:textId="77777777" w:rsidR="00F47E75" w:rsidRDefault="00F47E75" w:rsidP="009F0E35">
      <w:pPr>
        <w:spacing w:line="240" w:lineRule="auto"/>
      </w:pPr>
    </w:p>
    <w:p w14:paraId="429BDB2D" w14:textId="77777777" w:rsidR="00F47E75" w:rsidRDefault="00F47E75" w:rsidP="009F0E35">
      <w:pPr>
        <w:spacing w:line="240" w:lineRule="auto"/>
      </w:pPr>
    </w:p>
    <w:p w14:paraId="7034375F" w14:textId="77777777" w:rsidR="00EA62F0" w:rsidRDefault="00F47E75" w:rsidP="009F0E35">
      <w:pPr>
        <w:spacing w:line="240" w:lineRule="auto"/>
      </w:pPr>
      <w:r>
        <w:t xml:space="preserve">                                                                              </w:t>
      </w:r>
    </w:p>
    <w:p w14:paraId="1E3D292E" w14:textId="77777777" w:rsidR="00F47E75" w:rsidRDefault="00EA62F0" w:rsidP="009F0E35">
      <w:pPr>
        <w:spacing w:line="240" w:lineRule="auto"/>
      </w:pPr>
      <w:r>
        <w:t xml:space="preserve">                                                                                                                                     </w:t>
      </w:r>
      <w:r w:rsidR="00F47E75">
        <w:t>400мм</w:t>
      </w:r>
    </w:p>
    <w:tbl>
      <w:tblPr>
        <w:tblStyle w:val="a3"/>
        <w:tblpPr w:leftFromText="180" w:rightFromText="180" w:vertAnchor="text" w:horzAnchor="page" w:tblpX="2683" w:tblpY="278"/>
        <w:tblOverlap w:val="never"/>
        <w:tblW w:w="0" w:type="auto"/>
        <w:tblLook w:val="04A0" w:firstRow="1" w:lastRow="0" w:firstColumn="1" w:lastColumn="0" w:noHBand="0" w:noVBand="1"/>
      </w:tblPr>
      <w:tblGrid>
        <w:gridCol w:w="8897"/>
      </w:tblGrid>
      <w:tr w:rsidR="004B4E61" w:rsidRPr="004B629C" w14:paraId="4F7710F1" w14:textId="77777777" w:rsidTr="00EA62F0">
        <w:trPr>
          <w:trHeight w:val="5095"/>
        </w:trPr>
        <w:tc>
          <w:tcPr>
            <w:tcW w:w="8897" w:type="dxa"/>
            <w:shd w:val="clear" w:color="auto" w:fill="000000" w:themeFill="text1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8364"/>
            </w:tblGrid>
            <w:tr w:rsidR="004B4E61" w:rsidRPr="00355198" w14:paraId="593707A3" w14:textId="77777777" w:rsidTr="00214A9B">
              <w:trPr>
                <w:trHeight w:val="4387"/>
              </w:trPr>
              <w:tc>
                <w:tcPr>
                  <w:tcW w:w="8364" w:type="dxa"/>
                  <w:shd w:val="clear" w:color="auto" w:fill="FFFFFF" w:themeFill="background1"/>
                  <w:vAlign w:val="center"/>
                </w:tcPr>
                <w:p w14:paraId="2B619251" w14:textId="77777777" w:rsidR="004B4E61" w:rsidRPr="00C4543B" w:rsidRDefault="004B4E61" w:rsidP="00EA62F0">
                  <w:pPr>
                    <w:jc w:val="center"/>
                    <w:rPr>
                      <w:rFonts w:ascii="Arial" w:hAnsi="Arial" w:cs="Arial"/>
                      <w:b/>
                      <w:sz w:val="130"/>
                      <w:szCs w:val="130"/>
                    </w:rPr>
                  </w:pPr>
                  <w:r>
                    <w:rPr>
                      <w:rFonts w:ascii="Arial" w:hAnsi="Arial" w:cs="Arial"/>
                      <w:b/>
                      <w:sz w:val="130"/>
                      <w:szCs w:val="130"/>
                    </w:rPr>
                    <w:lastRenderedPageBreak/>
                    <w:t>Блок АБК</w:t>
                  </w:r>
                </w:p>
              </w:tc>
            </w:tr>
          </w:tbl>
          <w:p w14:paraId="2F2CECBB" w14:textId="77777777" w:rsidR="004B4E61" w:rsidRPr="00355198" w:rsidRDefault="004B4E61" w:rsidP="00EA62F0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698286B7" w14:textId="77777777" w:rsidR="004B4E61" w:rsidRPr="00355198" w:rsidRDefault="004B4E61" w:rsidP="00EA62F0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25D1CE0F" w14:textId="77777777" w:rsidR="004B4E61" w:rsidRDefault="004B4E61" w:rsidP="009F0E35">
      <w:pPr>
        <w:spacing w:line="240" w:lineRule="auto"/>
      </w:pPr>
    </w:p>
    <w:p w14:paraId="7CDAED7D" w14:textId="77777777" w:rsidR="004B4E61" w:rsidRDefault="004B4E61" w:rsidP="009F0E35">
      <w:pPr>
        <w:spacing w:line="240" w:lineRule="auto"/>
      </w:pPr>
    </w:p>
    <w:p w14:paraId="75D5BEA8" w14:textId="77777777" w:rsidR="004B4E61" w:rsidRDefault="004B4E61" w:rsidP="009F0E35">
      <w:pPr>
        <w:spacing w:line="240" w:lineRule="auto"/>
      </w:pPr>
    </w:p>
    <w:p w14:paraId="240022C0" w14:textId="77777777" w:rsidR="004B4E61" w:rsidRDefault="004B4E61" w:rsidP="009F0E35">
      <w:pPr>
        <w:spacing w:line="240" w:lineRule="auto"/>
      </w:pPr>
    </w:p>
    <w:p w14:paraId="3441F2FF" w14:textId="77777777" w:rsidR="004B4E61" w:rsidRDefault="004B4E61" w:rsidP="009F0E35">
      <w:pPr>
        <w:spacing w:line="240" w:lineRule="auto"/>
      </w:pPr>
    </w:p>
    <w:p w14:paraId="6113F2E8" w14:textId="77777777" w:rsidR="004B4E61" w:rsidRDefault="00EA62F0" w:rsidP="009F0E35">
      <w:pPr>
        <w:spacing w:line="240" w:lineRule="auto"/>
      </w:pPr>
      <w:r>
        <w:t xml:space="preserve">                                              </w:t>
      </w:r>
      <w:r w:rsidR="004B4E61">
        <w:t>200мм</w:t>
      </w:r>
    </w:p>
    <w:p w14:paraId="555A990E" w14:textId="77777777" w:rsidR="004B4E61" w:rsidRDefault="004B4E61" w:rsidP="009F0E35">
      <w:pPr>
        <w:spacing w:line="240" w:lineRule="auto"/>
      </w:pPr>
    </w:p>
    <w:p w14:paraId="0FAE81B6" w14:textId="77777777" w:rsidR="004B4E61" w:rsidRDefault="004B4E61" w:rsidP="009F0E35">
      <w:pPr>
        <w:spacing w:line="240" w:lineRule="auto"/>
      </w:pPr>
    </w:p>
    <w:p w14:paraId="34B2CB81" w14:textId="77777777" w:rsidR="004B4E61" w:rsidRDefault="004B4E61" w:rsidP="009F0E35">
      <w:pPr>
        <w:spacing w:line="240" w:lineRule="auto"/>
      </w:pPr>
    </w:p>
    <w:p w14:paraId="4A35EA08" w14:textId="77777777" w:rsidR="004B4E61" w:rsidRDefault="004B4E61" w:rsidP="009F0E35">
      <w:pPr>
        <w:spacing w:line="240" w:lineRule="auto"/>
      </w:pPr>
    </w:p>
    <w:p w14:paraId="11600A67" w14:textId="77777777" w:rsidR="004B4E61" w:rsidRDefault="004B4E61" w:rsidP="009F0E35">
      <w:pPr>
        <w:spacing w:line="240" w:lineRule="auto"/>
      </w:pPr>
    </w:p>
    <w:p w14:paraId="2C7BCE90" w14:textId="77777777" w:rsidR="00EA62F0" w:rsidRDefault="004B4E61" w:rsidP="009F0E35">
      <w:pPr>
        <w:spacing w:line="240" w:lineRule="auto"/>
      </w:pPr>
      <w:r>
        <w:t xml:space="preserve">                                                                                 </w:t>
      </w:r>
    </w:p>
    <w:p w14:paraId="24B0262F" w14:textId="77777777" w:rsidR="004B4E61" w:rsidRDefault="00EA62F0" w:rsidP="009F0E35">
      <w:pPr>
        <w:spacing w:line="240" w:lineRule="auto"/>
      </w:pPr>
      <w:r>
        <w:t xml:space="preserve">                                                                                                                                  </w:t>
      </w:r>
      <w:r w:rsidR="004B4E61">
        <w:t>400мм</w:t>
      </w:r>
    </w:p>
    <w:tbl>
      <w:tblPr>
        <w:tblStyle w:val="a3"/>
        <w:tblpPr w:leftFromText="180" w:rightFromText="180" w:vertAnchor="text" w:horzAnchor="page" w:tblpX="3193" w:tblpY="188"/>
        <w:tblOverlap w:val="never"/>
        <w:tblW w:w="0" w:type="auto"/>
        <w:tblLook w:val="04A0" w:firstRow="1" w:lastRow="0" w:firstColumn="1" w:lastColumn="0" w:noHBand="0" w:noVBand="1"/>
      </w:tblPr>
      <w:tblGrid>
        <w:gridCol w:w="8897"/>
      </w:tblGrid>
      <w:tr w:rsidR="004B4E61" w:rsidRPr="004B629C" w14:paraId="60512688" w14:textId="77777777" w:rsidTr="00EA62F0">
        <w:trPr>
          <w:trHeight w:val="5095"/>
        </w:trPr>
        <w:tc>
          <w:tcPr>
            <w:tcW w:w="8897" w:type="dxa"/>
            <w:shd w:val="clear" w:color="auto" w:fill="000000" w:themeFill="text1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8364"/>
            </w:tblGrid>
            <w:tr w:rsidR="004B4E61" w:rsidRPr="00355198" w14:paraId="149E663C" w14:textId="77777777" w:rsidTr="00214A9B">
              <w:trPr>
                <w:trHeight w:val="4387"/>
              </w:trPr>
              <w:tc>
                <w:tcPr>
                  <w:tcW w:w="8364" w:type="dxa"/>
                  <w:shd w:val="clear" w:color="auto" w:fill="FFFFFF" w:themeFill="background1"/>
                  <w:vAlign w:val="center"/>
                </w:tcPr>
                <w:p w14:paraId="14B59193" w14:textId="77777777" w:rsidR="004B4E61" w:rsidRPr="004B4E61" w:rsidRDefault="004B4E61" w:rsidP="00EA62F0">
                  <w:pPr>
                    <w:jc w:val="center"/>
                    <w:rPr>
                      <w:rFonts w:ascii="Arial" w:hAnsi="Arial" w:cs="Arial"/>
                      <w:b/>
                      <w:sz w:val="100"/>
                      <w:szCs w:val="100"/>
                    </w:rPr>
                  </w:pPr>
                  <w:r w:rsidRPr="004B4E61">
                    <w:rPr>
                      <w:rFonts w:ascii="Arial" w:hAnsi="Arial" w:cs="Arial"/>
                      <w:b/>
                      <w:sz w:val="100"/>
                      <w:szCs w:val="100"/>
                    </w:rPr>
                    <w:lastRenderedPageBreak/>
                    <w:t>Блок хозяйственный</w:t>
                  </w:r>
                </w:p>
              </w:tc>
            </w:tr>
          </w:tbl>
          <w:p w14:paraId="1BC4B742" w14:textId="77777777" w:rsidR="004B4E61" w:rsidRPr="00355198" w:rsidRDefault="004B4E61" w:rsidP="00EA62F0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64B71FF0" w14:textId="77777777" w:rsidR="004B4E61" w:rsidRPr="00355198" w:rsidRDefault="004B4E61" w:rsidP="00EA62F0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24402246" w14:textId="77777777" w:rsidR="004B4E61" w:rsidRDefault="004B4E61" w:rsidP="009F0E35">
      <w:pPr>
        <w:spacing w:line="240" w:lineRule="auto"/>
      </w:pPr>
    </w:p>
    <w:p w14:paraId="4B6F9C5D" w14:textId="77777777" w:rsidR="004B4E61" w:rsidRDefault="004B4E61" w:rsidP="009F0E35">
      <w:pPr>
        <w:spacing w:line="240" w:lineRule="auto"/>
      </w:pPr>
    </w:p>
    <w:p w14:paraId="13CE79D3" w14:textId="77777777" w:rsidR="004B4E61" w:rsidRDefault="004B4E61" w:rsidP="009F0E35">
      <w:pPr>
        <w:spacing w:line="240" w:lineRule="auto"/>
      </w:pPr>
    </w:p>
    <w:p w14:paraId="7324458D" w14:textId="77777777" w:rsidR="004B4E61" w:rsidRDefault="004B4E61" w:rsidP="009F0E35">
      <w:pPr>
        <w:spacing w:line="240" w:lineRule="auto"/>
      </w:pPr>
    </w:p>
    <w:p w14:paraId="518D3160" w14:textId="77777777" w:rsidR="004B4E61" w:rsidRDefault="004B4E61" w:rsidP="009F0E35">
      <w:pPr>
        <w:spacing w:line="240" w:lineRule="auto"/>
      </w:pPr>
    </w:p>
    <w:p w14:paraId="30AC1328" w14:textId="77777777" w:rsidR="004B4E61" w:rsidRDefault="00EA62F0" w:rsidP="009F0E35">
      <w:pPr>
        <w:spacing w:line="240" w:lineRule="auto"/>
      </w:pPr>
      <w:r>
        <w:t xml:space="preserve">                                              </w:t>
      </w:r>
      <w:r w:rsidR="004B4E61">
        <w:t>200мм</w:t>
      </w:r>
    </w:p>
    <w:p w14:paraId="5467B2DB" w14:textId="77777777" w:rsidR="004B4E61" w:rsidRDefault="004B4E61" w:rsidP="009F0E35">
      <w:pPr>
        <w:spacing w:line="240" w:lineRule="auto"/>
      </w:pPr>
    </w:p>
    <w:p w14:paraId="294566C8" w14:textId="77777777" w:rsidR="004B4E61" w:rsidRDefault="004B4E61" w:rsidP="009F0E35">
      <w:pPr>
        <w:spacing w:line="240" w:lineRule="auto"/>
      </w:pPr>
    </w:p>
    <w:p w14:paraId="6684DDB9" w14:textId="77777777" w:rsidR="004B4E61" w:rsidRDefault="004B4E61" w:rsidP="009F0E35">
      <w:pPr>
        <w:spacing w:line="240" w:lineRule="auto"/>
      </w:pPr>
    </w:p>
    <w:p w14:paraId="123ADE99" w14:textId="77777777" w:rsidR="004B4E61" w:rsidRDefault="004B4E61" w:rsidP="009F0E35">
      <w:pPr>
        <w:spacing w:line="240" w:lineRule="auto"/>
      </w:pPr>
    </w:p>
    <w:p w14:paraId="777A45A2" w14:textId="77777777" w:rsidR="004B4E61" w:rsidRDefault="004B4E61" w:rsidP="009F0E35">
      <w:pPr>
        <w:spacing w:line="240" w:lineRule="auto"/>
      </w:pPr>
    </w:p>
    <w:p w14:paraId="28CE3E94" w14:textId="77777777" w:rsidR="00EA62F0" w:rsidRDefault="004B4E61" w:rsidP="009F0E35">
      <w:pPr>
        <w:spacing w:line="240" w:lineRule="auto"/>
      </w:pPr>
      <w:r>
        <w:t xml:space="preserve">                                                                               </w:t>
      </w:r>
    </w:p>
    <w:p w14:paraId="0B438ECF" w14:textId="77777777" w:rsidR="004B4E61" w:rsidRDefault="00EA62F0" w:rsidP="009F0E35">
      <w:pPr>
        <w:spacing w:line="240" w:lineRule="auto"/>
      </w:pPr>
      <w:r>
        <w:t xml:space="preserve">                                                                                                                                          </w:t>
      </w:r>
      <w:r w:rsidR="004B4E61">
        <w:t>400мм</w:t>
      </w:r>
    </w:p>
    <w:tbl>
      <w:tblPr>
        <w:tblStyle w:val="a3"/>
        <w:tblpPr w:leftFromText="180" w:rightFromText="180" w:vertAnchor="text" w:horzAnchor="page" w:tblpX="3673" w:tblpY="173"/>
        <w:tblOverlap w:val="never"/>
        <w:tblW w:w="0" w:type="auto"/>
        <w:tblLook w:val="04A0" w:firstRow="1" w:lastRow="0" w:firstColumn="1" w:lastColumn="0" w:noHBand="0" w:noVBand="1"/>
      </w:tblPr>
      <w:tblGrid>
        <w:gridCol w:w="8897"/>
      </w:tblGrid>
      <w:tr w:rsidR="00925637" w:rsidRPr="004B629C" w14:paraId="07A21002" w14:textId="77777777" w:rsidTr="00EA62F0">
        <w:trPr>
          <w:trHeight w:val="5095"/>
        </w:trPr>
        <w:tc>
          <w:tcPr>
            <w:tcW w:w="8897" w:type="dxa"/>
            <w:shd w:val="clear" w:color="auto" w:fill="000000" w:themeFill="text1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8364"/>
            </w:tblGrid>
            <w:tr w:rsidR="00925637" w:rsidRPr="00355198" w14:paraId="1F75C8D3" w14:textId="77777777" w:rsidTr="00214A9B">
              <w:trPr>
                <w:trHeight w:val="4387"/>
              </w:trPr>
              <w:tc>
                <w:tcPr>
                  <w:tcW w:w="8364" w:type="dxa"/>
                  <w:shd w:val="clear" w:color="auto" w:fill="FFFFFF" w:themeFill="background1"/>
                  <w:vAlign w:val="center"/>
                </w:tcPr>
                <w:p w14:paraId="39CA42E9" w14:textId="77777777" w:rsidR="00925637" w:rsidRPr="00925637" w:rsidRDefault="0064695E" w:rsidP="00EA62F0">
                  <w:pPr>
                    <w:jc w:val="center"/>
                    <w:rPr>
                      <w:rFonts w:ascii="Arial" w:hAnsi="Arial" w:cs="Arial"/>
                      <w:b/>
                      <w:sz w:val="90"/>
                      <w:szCs w:val="90"/>
                    </w:rPr>
                  </w:pPr>
                  <w:r>
                    <w:rPr>
                      <w:rFonts w:ascii="Arial" w:hAnsi="Arial" w:cs="Arial"/>
                      <w:b/>
                      <w:sz w:val="90"/>
                      <w:szCs w:val="90"/>
                    </w:rPr>
                    <w:lastRenderedPageBreak/>
                    <w:t>Теплообменник</w:t>
                  </w:r>
                </w:p>
              </w:tc>
            </w:tr>
          </w:tbl>
          <w:p w14:paraId="04A61AE0" w14:textId="77777777" w:rsidR="00925637" w:rsidRPr="00355198" w:rsidRDefault="00925637" w:rsidP="00EA62F0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7361BD24" w14:textId="77777777" w:rsidR="00925637" w:rsidRPr="00355198" w:rsidRDefault="00925637" w:rsidP="00EA62F0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6F4CCF00" w14:textId="77777777" w:rsidR="00925637" w:rsidRDefault="00925637" w:rsidP="009F0E35">
      <w:pPr>
        <w:spacing w:line="240" w:lineRule="auto"/>
      </w:pPr>
    </w:p>
    <w:p w14:paraId="70AE2EA1" w14:textId="77777777" w:rsidR="00925637" w:rsidRDefault="00925637" w:rsidP="009F0E35">
      <w:pPr>
        <w:spacing w:line="240" w:lineRule="auto"/>
      </w:pPr>
    </w:p>
    <w:p w14:paraId="653FCB99" w14:textId="77777777" w:rsidR="00925637" w:rsidRDefault="00925637" w:rsidP="009F0E35">
      <w:pPr>
        <w:spacing w:line="240" w:lineRule="auto"/>
      </w:pPr>
    </w:p>
    <w:p w14:paraId="5B72A930" w14:textId="77777777" w:rsidR="00925637" w:rsidRDefault="00925637" w:rsidP="009F0E35">
      <w:pPr>
        <w:spacing w:line="240" w:lineRule="auto"/>
      </w:pPr>
    </w:p>
    <w:p w14:paraId="58D172E6" w14:textId="77777777" w:rsidR="00925637" w:rsidRDefault="00925637" w:rsidP="009F0E35">
      <w:pPr>
        <w:spacing w:line="240" w:lineRule="auto"/>
      </w:pPr>
    </w:p>
    <w:p w14:paraId="7631C0EF" w14:textId="77777777" w:rsidR="004B4E61" w:rsidRDefault="00EA62F0" w:rsidP="009F0E35">
      <w:pPr>
        <w:spacing w:line="240" w:lineRule="auto"/>
      </w:pPr>
      <w:r>
        <w:t xml:space="preserve">                                                          </w:t>
      </w:r>
      <w:r w:rsidR="00925637">
        <w:t>200мм</w:t>
      </w:r>
    </w:p>
    <w:p w14:paraId="6DC399CA" w14:textId="77777777" w:rsidR="00925637" w:rsidRDefault="00925637" w:rsidP="009F0E35">
      <w:pPr>
        <w:spacing w:line="240" w:lineRule="auto"/>
      </w:pPr>
    </w:p>
    <w:p w14:paraId="03EFDC16" w14:textId="77777777" w:rsidR="00925637" w:rsidRDefault="00925637" w:rsidP="009F0E35">
      <w:pPr>
        <w:spacing w:line="240" w:lineRule="auto"/>
      </w:pPr>
    </w:p>
    <w:p w14:paraId="23DAFBA8" w14:textId="77777777" w:rsidR="00925637" w:rsidRDefault="00925637" w:rsidP="009F0E35">
      <w:pPr>
        <w:spacing w:line="240" w:lineRule="auto"/>
      </w:pPr>
    </w:p>
    <w:p w14:paraId="22F51055" w14:textId="77777777" w:rsidR="00925637" w:rsidRDefault="00925637" w:rsidP="009F0E35">
      <w:pPr>
        <w:spacing w:line="240" w:lineRule="auto"/>
      </w:pPr>
    </w:p>
    <w:p w14:paraId="2E805E7A" w14:textId="77777777" w:rsidR="00925637" w:rsidRDefault="00925637" w:rsidP="009F0E35">
      <w:pPr>
        <w:spacing w:line="240" w:lineRule="auto"/>
      </w:pPr>
    </w:p>
    <w:p w14:paraId="0DB540BF" w14:textId="77777777" w:rsidR="00EA62F0" w:rsidRDefault="00925637" w:rsidP="009F0E35">
      <w:pPr>
        <w:spacing w:line="240" w:lineRule="auto"/>
      </w:pPr>
      <w:r>
        <w:t xml:space="preserve">                                                                                    </w:t>
      </w:r>
    </w:p>
    <w:p w14:paraId="7D818B5E" w14:textId="77777777" w:rsidR="00925637" w:rsidRDefault="00EA62F0" w:rsidP="009F0E35">
      <w:pPr>
        <w:spacing w:line="240" w:lineRule="auto"/>
      </w:pPr>
      <w:r>
        <w:t xml:space="preserve">                                                                                                                                                           </w:t>
      </w:r>
      <w:r w:rsidR="00925637">
        <w:t>400мм</w:t>
      </w:r>
    </w:p>
    <w:tbl>
      <w:tblPr>
        <w:tblStyle w:val="a3"/>
        <w:tblpPr w:leftFromText="180" w:rightFromText="180" w:vertAnchor="text" w:horzAnchor="page" w:tblpX="4558" w:tblpY="668"/>
        <w:tblOverlap w:val="never"/>
        <w:tblW w:w="0" w:type="auto"/>
        <w:tblLook w:val="04A0" w:firstRow="1" w:lastRow="0" w:firstColumn="1" w:lastColumn="0" w:noHBand="0" w:noVBand="1"/>
      </w:tblPr>
      <w:tblGrid>
        <w:gridCol w:w="8897"/>
      </w:tblGrid>
      <w:tr w:rsidR="00925637" w:rsidRPr="004B629C" w14:paraId="524E1F41" w14:textId="77777777" w:rsidTr="000C25B1">
        <w:trPr>
          <w:trHeight w:val="5095"/>
        </w:trPr>
        <w:tc>
          <w:tcPr>
            <w:tcW w:w="8897" w:type="dxa"/>
            <w:shd w:val="clear" w:color="auto" w:fill="000000" w:themeFill="text1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8364"/>
            </w:tblGrid>
            <w:tr w:rsidR="00925637" w:rsidRPr="00355198" w14:paraId="5A5FA87A" w14:textId="77777777" w:rsidTr="00214A9B">
              <w:trPr>
                <w:trHeight w:val="4387"/>
              </w:trPr>
              <w:tc>
                <w:tcPr>
                  <w:tcW w:w="8364" w:type="dxa"/>
                  <w:shd w:val="clear" w:color="auto" w:fill="FFFFFF" w:themeFill="background1"/>
                  <w:vAlign w:val="center"/>
                </w:tcPr>
                <w:p w14:paraId="6DCC86E3" w14:textId="77777777" w:rsidR="00925637" w:rsidRPr="00C4543B" w:rsidRDefault="009E2244" w:rsidP="009E2244">
                  <w:pPr>
                    <w:jc w:val="center"/>
                    <w:rPr>
                      <w:rFonts w:ascii="Arial" w:hAnsi="Arial" w:cs="Arial"/>
                      <w:b/>
                      <w:sz w:val="130"/>
                      <w:szCs w:val="130"/>
                    </w:rPr>
                  </w:pPr>
                  <w:r>
                    <w:rPr>
                      <w:rFonts w:ascii="Arial" w:hAnsi="Arial" w:cs="Arial"/>
                      <w:b/>
                      <w:sz w:val="130"/>
                      <w:szCs w:val="130"/>
                    </w:rPr>
                    <w:lastRenderedPageBreak/>
                    <w:t>Камера</w:t>
                  </w:r>
                  <w:r w:rsidR="00925637">
                    <w:rPr>
                      <w:rFonts w:ascii="Arial" w:hAnsi="Arial" w:cs="Arial"/>
                      <w:b/>
                      <w:sz w:val="130"/>
                      <w:szCs w:val="130"/>
                    </w:rPr>
                    <w:t xml:space="preserve"> приема ОУ</w:t>
                  </w:r>
                </w:p>
              </w:tc>
            </w:tr>
          </w:tbl>
          <w:p w14:paraId="22CF2D75" w14:textId="77777777" w:rsidR="00925637" w:rsidRPr="00355198" w:rsidRDefault="00925637" w:rsidP="000C25B1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010FB2E1" w14:textId="77777777" w:rsidR="00925637" w:rsidRPr="00355198" w:rsidRDefault="00925637" w:rsidP="000C25B1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1A11DF54" w14:textId="77777777" w:rsidR="00925637" w:rsidRDefault="00925637" w:rsidP="009F0E35">
      <w:pPr>
        <w:spacing w:line="240" w:lineRule="auto"/>
      </w:pPr>
    </w:p>
    <w:p w14:paraId="3AB148DF" w14:textId="77777777" w:rsidR="00925637" w:rsidRDefault="00925637" w:rsidP="009F0E35">
      <w:pPr>
        <w:spacing w:line="240" w:lineRule="auto"/>
      </w:pPr>
    </w:p>
    <w:p w14:paraId="3E45650F" w14:textId="77777777" w:rsidR="00925637" w:rsidRDefault="00925637" w:rsidP="009F0E35">
      <w:pPr>
        <w:spacing w:line="240" w:lineRule="auto"/>
      </w:pPr>
    </w:p>
    <w:p w14:paraId="0742C652" w14:textId="77777777" w:rsidR="00925637" w:rsidRDefault="00925637" w:rsidP="009F0E35">
      <w:pPr>
        <w:spacing w:line="240" w:lineRule="auto"/>
      </w:pPr>
    </w:p>
    <w:p w14:paraId="27BEF169" w14:textId="77777777" w:rsidR="00925637" w:rsidRDefault="00925637" w:rsidP="009F0E35">
      <w:pPr>
        <w:spacing w:line="240" w:lineRule="auto"/>
      </w:pPr>
    </w:p>
    <w:p w14:paraId="634016C5" w14:textId="77777777" w:rsidR="00925637" w:rsidRDefault="000C25B1" w:rsidP="009F0E35">
      <w:pPr>
        <w:spacing w:line="240" w:lineRule="auto"/>
      </w:pPr>
      <w:r>
        <w:t xml:space="preserve">                                                                              </w:t>
      </w:r>
      <w:r w:rsidR="00925637">
        <w:t>200мм</w:t>
      </w:r>
    </w:p>
    <w:p w14:paraId="2CB6644D" w14:textId="77777777" w:rsidR="00925637" w:rsidRDefault="00925637" w:rsidP="009F0E35">
      <w:pPr>
        <w:spacing w:line="240" w:lineRule="auto"/>
      </w:pPr>
    </w:p>
    <w:p w14:paraId="6C32A48E" w14:textId="77777777" w:rsidR="00925637" w:rsidRDefault="00925637" w:rsidP="009F0E35">
      <w:pPr>
        <w:spacing w:line="240" w:lineRule="auto"/>
      </w:pPr>
    </w:p>
    <w:p w14:paraId="6DDFB978" w14:textId="77777777" w:rsidR="00925637" w:rsidRDefault="00925637" w:rsidP="009F0E35">
      <w:pPr>
        <w:spacing w:line="240" w:lineRule="auto"/>
      </w:pPr>
    </w:p>
    <w:p w14:paraId="3ADB215D" w14:textId="77777777" w:rsidR="00925637" w:rsidRDefault="00925637" w:rsidP="009F0E35">
      <w:pPr>
        <w:spacing w:line="240" w:lineRule="auto"/>
      </w:pPr>
    </w:p>
    <w:p w14:paraId="039BAE80" w14:textId="77777777" w:rsidR="00925637" w:rsidRDefault="00925637" w:rsidP="009F0E35">
      <w:pPr>
        <w:spacing w:line="240" w:lineRule="auto"/>
      </w:pPr>
    </w:p>
    <w:p w14:paraId="06822372" w14:textId="77777777" w:rsidR="000C25B1" w:rsidRDefault="00925637" w:rsidP="009F0E35">
      <w:pPr>
        <w:spacing w:line="240" w:lineRule="auto"/>
      </w:pPr>
      <w:r>
        <w:t xml:space="preserve">                                                                             </w:t>
      </w:r>
    </w:p>
    <w:p w14:paraId="49966FB4" w14:textId="77777777" w:rsidR="000C25B1" w:rsidRDefault="000C25B1" w:rsidP="009F0E35">
      <w:pPr>
        <w:spacing w:line="240" w:lineRule="auto"/>
      </w:pPr>
    </w:p>
    <w:p w14:paraId="2B483B70" w14:textId="77777777" w:rsidR="00925637" w:rsidRDefault="000C25B1" w:rsidP="009F0E35">
      <w:pPr>
        <w:spacing w:line="240" w:lineRule="auto"/>
      </w:pPr>
      <w:r>
        <w:t xml:space="preserve">                                                                                                                                                                                  </w:t>
      </w:r>
      <w:r w:rsidR="00925637">
        <w:t>400мм</w:t>
      </w:r>
    </w:p>
    <w:tbl>
      <w:tblPr>
        <w:tblStyle w:val="a3"/>
        <w:tblpPr w:leftFromText="180" w:rightFromText="180" w:vertAnchor="text" w:horzAnchor="page" w:tblpX="3313" w:tblpY="158"/>
        <w:tblOverlap w:val="never"/>
        <w:tblW w:w="0" w:type="auto"/>
        <w:tblLook w:val="04A0" w:firstRow="1" w:lastRow="0" w:firstColumn="1" w:lastColumn="0" w:noHBand="0" w:noVBand="1"/>
      </w:tblPr>
      <w:tblGrid>
        <w:gridCol w:w="8897"/>
      </w:tblGrid>
      <w:tr w:rsidR="00925637" w:rsidRPr="004B629C" w14:paraId="758BDF75" w14:textId="77777777" w:rsidTr="000C25B1">
        <w:trPr>
          <w:trHeight w:val="5095"/>
        </w:trPr>
        <w:tc>
          <w:tcPr>
            <w:tcW w:w="8897" w:type="dxa"/>
            <w:shd w:val="clear" w:color="auto" w:fill="000000" w:themeFill="text1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8364"/>
            </w:tblGrid>
            <w:tr w:rsidR="00925637" w:rsidRPr="00355198" w14:paraId="7871BC22" w14:textId="77777777" w:rsidTr="00214A9B">
              <w:trPr>
                <w:trHeight w:val="4387"/>
              </w:trPr>
              <w:tc>
                <w:tcPr>
                  <w:tcW w:w="8364" w:type="dxa"/>
                  <w:shd w:val="clear" w:color="auto" w:fill="FFFFFF" w:themeFill="background1"/>
                  <w:vAlign w:val="center"/>
                </w:tcPr>
                <w:p w14:paraId="0D1CF282" w14:textId="77777777" w:rsidR="00925637" w:rsidRPr="00925637" w:rsidRDefault="00925637" w:rsidP="000C25B1">
                  <w:pPr>
                    <w:jc w:val="center"/>
                    <w:rPr>
                      <w:rFonts w:ascii="Arial" w:hAnsi="Arial" w:cs="Arial"/>
                      <w:b/>
                      <w:sz w:val="120"/>
                      <w:szCs w:val="120"/>
                    </w:rPr>
                  </w:pPr>
                  <w:r w:rsidRPr="00925637">
                    <w:rPr>
                      <w:rFonts w:ascii="Arial" w:hAnsi="Arial" w:cs="Arial"/>
                      <w:b/>
                      <w:sz w:val="120"/>
                      <w:szCs w:val="120"/>
                    </w:rPr>
                    <w:lastRenderedPageBreak/>
                    <w:t xml:space="preserve">Узел </w:t>
                  </w:r>
                </w:p>
                <w:p w14:paraId="2A902F42" w14:textId="77777777" w:rsidR="00925637" w:rsidRPr="00C4543B" w:rsidRDefault="00925637" w:rsidP="000C25B1">
                  <w:pPr>
                    <w:jc w:val="center"/>
                    <w:rPr>
                      <w:rFonts w:ascii="Arial" w:hAnsi="Arial" w:cs="Arial"/>
                      <w:b/>
                      <w:sz w:val="130"/>
                      <w:szCs w:val="130"/>
                    </w:rPr>
                  </w:pPr>
                  <w:r w:rsidRPr="00925637">
                    <w:rPr>
                      <w:rFonts w:ascii="Arial" w:hAnsi="Arial" w:cs="Arial"/>
                      <w:b/>
                      <w:sz w:val="120"/>
                      <w:szCs w:val="120"/>
                    </w:rPr>
                    <w:t>подключения</w:t>
                  </w:r>
                </w:p>
              </w:tc>
            </w:tr>
          </w:tbl>
          <w:p w14:paraId="3E4B574B" w14:textId="77777777" w:rsidR="00925637" w:rsidRPr="00355198" w:rsidRDefault="00925637" w:rsidP="000C25B1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6B60A44C" w14:textId="77777777" w:rsidR="00925637" w:rsidRPr="00355198" w:rsidRDefault="00925637" w:rsidP="000C25B1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1208826B" w14:textId="77777777" w:rsidR="00925637" w:rsidRDefault="00925637" w:rsidP="009F0E35">
      <w:pPr>
        <w:spacing w:line="240" w:lineRule="auto"/>
      </w:pPr>
    </w:p>
    <w:p w14:paraId="6B800089" w14:textId="77777777" w:rsidR="00925637" w:rsidRDefault="00925637" w:rsidP="009F0E35">
      <w:pPr>
        <w:spacing w:line="240" w:lineRule="auto"/>
      </w:pPr>
    </w:p>
    <w:p w14:paraId="28A1746B" w14:textId="77777777" w:rsidR="00925637" w:rsidRDefault="00925637" w:rsidP="009F0E35">
      <w:pPr>
        <w:spacing w:line="240" w:lineRule="auto"/>
      </w:pPr>
    </w:p>
    <w:p w14:paraId="54FBEF08" w14:textId="77777777" w:rsidR="00925637" w:rsidRDefault="00925637" w:rsidP="009F0E35">
      <w:pPr>
        <w:spacing w:line="240" w:lineRule="auto"/>
      </w:pPr>
    </w:p>
    <w:p w14:paraId="600DEEA8" w14:textId="77777777" w:rsidR="00925637" w:rsidRDefault="00925637" w:rsidP="009F0E35">
      <w:pPr>
        <w:spacing w:line="240" w:lineRule="auto"/>
      </w:pPr>
    </w:p>
    <w:p w14:paraId="11897A53" w14:textId="77777777" w:rsidR="00925637" w:rsidRDefault="000C25B1" w:rsidP="009F0E35">
      <w:pPr>
        <w:spacing w:line="240" w:lineRule="auto"/>
      </w:pPr>
      <w:r>
        <w:t xml:space="preserve">                                               </w:t>
      </w:r>
      <w:r w:rsidR="00925637">
        <w:t>200мм</w:t>
      </w:r>
    </w:p>
    <w:p w14:paraId="62268D14" w14:textId="77777777" w:rsidR="00925637" w:rsidRDefault="00925637" w:rsidP="009F0E35">
      <w:pPr>
        <w:spacing w:line="240" w:lineRule="auto"/>
      </w:pPr>
    </w:p>
    <w:p w14:paraId="7BFF2AAE" w14:textId="77777777" w:rsidR="00925637" w:rsidRDefault="00925637" w:rsidP="009F0E35">
      <w:pPr>
        <w:spacing w:line="240" w:lineRule="auto"/>
      </w:pPr>
    </w:p>
    <w:p w14:paraId="07153D11" w14:textId="77777777" w:rsidR="00925637" w:rsidRDefault="00925637" w:rsidP="009F0E35">
      <w:pPr>
        <w:spacing w:line="240" w:lineRule="auto"/>
      </w:pPr>
    </w:p>
    <w:p w14:paraId="54D45F5C" w14:textId="77777777" w:rsidR="00925637" w:rsidRDefault="00925637" w:rsidP="009F0E35">
      <w:pPr>
        <w:spacing w:line="240" w:lineRule="auto"/>
      </w:pPr>
    </w:p>
    <w:p w14:paraId="725B3060" w14:textId="77777777" w:rsidR="00925637" w:rsidRDefault="00925637" w:rsidP="009F0E35">
      <w:pPr>
        <w:spacing w:line="240" w:lineRule="auto"/>
      </w:pPr>
    </w:p>
    <w:p w14:paraId="2F5BB88E" w14:textId="77777777" w:rsidR="000C25B1" w:rsidRDefault="00925637" w:rsidP="009F0E35">
      <w:pPr>
        <w:spacing w:line="240" w:lineRule="auto"/>
      </w:pPr>
      <w:r>
        <w:t xml:space="preserve">                                                                            </w:t>
      </w:r>
    </w:p>
    <w:p w14:paraId="6CC3E5CB" w14:textId="77777777" w:rsidR="00925637" w:rsidRDefault="000C25B1" w:rsidP="009F0E35">
      <w:pPr>
        <w:spacing w:line="240" w:lineRule="auto"/>
      </w:pPr>
      <w:r>
        <w:t xml:space="preserve">                                                                                                                                        </w:t>
      </w:r>
      <w:r w:rsidR="00925637">
        <w:t>400мм</w:t>
      </w:r>
    </w:p>
    <w:tbl>
      <w:tblPr>
        <w:tblStyle w:val="a3"/>
        <w:tblpPr w:leftFromText="180" w:rightFromText="180" w:vertAnchor="text" w:horzAnchor="page" w:tblpX="5248" w:tblpY="158"/>
        <w:tblOverlap w:val="never"/>
        <w:tblW w:w="0" w:type="auto"/>
        <w:tblLook w:val="04A0" w:firstRow="1" w:lastRow="0" w:firstColumn="1" w:lastColumn="0" w:noHBand="0" w:noVBand="1"/>
      </w:tblPr>
      <w:tblGrid>
        <w:gridCol w:w="8897"/>
      </w:tblGrid>
      <w:tr w:rsidR="007D32C6" w:rsidRPr="004B629C" w14:paraId="19714C7F" w14:textId="77777777" w:rsidTr="000C25B1">
        <w:trPr>
          <w:trHeight w:val="5096"/>
        </w:trPr>
        <w:tc>
          <w:tcPr>
            <w:tcW w:w="8897" w:type="dxa"/>
            <w:shd w:val="clear" w:color="auto" w:fill="000000" w:themeFill="text1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8364"/>
            </w:tblGrid>
            <w:tr w:rsidR="007D32C6" w:rsidRPr="00355198" w14:paraId="19316103" w14:textId="77777777" w:rsidTr="007D32C6">
              <w:trPr>
                <w:trHeight w:val="4105"/>
              </w:trPr>
              <w:tc>
                <w:tcPr>
                  <w:tcW w:w="8364" w:type="dxa"/>
                  <w:shd w:val="clear" w:color="auto" w:fill="FFFFFF" w:themeFill="background1"/>
                  <w:vAlign w:val="center"/>
                </w:tcPr>
                <w:p w14:paraId="32537E27" w14:textId="77777777" w:rsidR="007D32C6" w:rsidRPr="007D32C6" w:rsidRDefault="007D32C6" w:rsidP="000C25B1">
                  <w:pPr>
                    <w:jc w:val="center"/>
                    <w:rPr>
                      <w:rFonts w:ascii="Arial" w:hAnsi="Arial" w:cs="Arial"/>
                      <w:b/>
                      <w:sz w:val="100"/>
                      <w:szCs w:val="100"/>
                    </w:rPr>
                  </w:pPr>
                  <w:r w:rsidRPr="007D32C6">
                    <w:rPr>
                      <w:rFonts w:ascii="Arial" w:hAnsi="Arial" w:cs="Arial"/>
                      <w:b/>
                      <w:sz w:val="100"/>
                      <w:szCs w:val="100"/>
                    </w:rPr>
                    <w:lastRenderedPageBreak/>
                    <w:t>Блок</w:t>
                  </w:r>
                </w:p>
                <w:p w14:paraId="481B7D1A" w14:textId="77777777" w:rsidR="007D32C6" w:rsidRDefault="007D32C6" w:rsidP="000C25B1">
                  <w:pPr>
                    <w:jc w:val="center"/>
                    <w:rPr>
                      <w:rFonts w:ascii="Arial" w:hAnsi="Arial" w:cs="Arial"/>
                      <w:b/>
                      <w:sz w:val="100"/>
                      <w:szCs w:val="100"/>
                    </w:rPr>
                  </w:pPr>
                  <w:r w:rsidRPr="007D32C6">
                    <w:rPr>
                      <w:rFonts w:ascii="Arial" w:hAnsi="Arial" w:cs="Arial"/>
                      <w:b/>
                      <w:sz w:val="100"/>
                      <w:szCs w:val="100"/>
                    </w:rPr>
                    <w:t>регулирования</w:t>
                  </w:r>
                </w:p>
                <w:p w14:paraId="619B2D9A" w14:textId="77777777" w:rsidR="007D32C6" w:rsidRPr="007D32C6" w:rsidRDefault="007D32C6" w:rsidP="000C25B1">
                  <w:pPr>
                    <w:jc w:val="center"/>
                    <w:rPr>
                      <w:rFonts w:ascii="Arial" w:hAnsi="Arial" w:cs="Arial"/>
                      <w:b/>
                      <w:sz w:val="120"/>
                      <w:szCs w:val="120"/>
                    </w:rPr>
                  </w:pPr>
                  <w:r>
                    <w:rPr>
                      <w:rFonts w:ascii="Arial" w:hAnsi="Arial" w:cs="Arial"/>
                      <w:b/>
                      <w:sz w:val="100"/>
                      <w:szCs w:val="100"/>
                    </w:rPr>
                    <w:t>давления</w:t>
                  </w:r>
                </w:p>
              </w:tc>
            </w:tr>
          </w:tbl>
          <w:p w14:paraId="1663716E" w14:textId="77777777" w:rsidR="007D32C6" w:rsidRPr="00355198" w:rsidRDefault="007D32C6" w:rsidP="000C25B1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00034B6D" w14:textId="77777777" w:rsidR="007D32C6" w:rsidRPr="00355198" w:rsidRDefault="007D32C6" w:rsidP="000C25B1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2A906AF2" w14:textId="77777777" w:rsidR="007D32C6" w:rsidRDefault="007D32C6" w:rsidP="009F0E35">
      <w:pPr>
        <w:spacing w:line="240" w:lineRule="auto"/>
      </w:pPr>
    </w:p>
    <w:p w14:paraId="0163A02B" w14:textId="77777777" w:rsidR="007D32C6" w:rsidRDefault="007D32C6" w:rsidP="009F0E35">
      <w:pPr>
        <w:spacing w:line="240" w:lineRule="auto"/>
      </w:pPr>
    </w:p>
    <w:p w14:paraId="66045012" w14:textId="77777777" w:rsidR="007D32C6" w:rsidRDefault="007D32C6" w:rsidP="009F0E35">
      <w:pPr>
        <w:spacing w:line="240" w:lineRule="auto"/>
      </w:pPr>
    </w:p>
    <w:p w14:paraId="4E80BECF" w14:textId="77777777" w:rsidR="007D32C6" w:rsidRDefault="007D32C6" w:rsidP="009F0E35">
      <w:pPr>
        <w:spacing w:line="240" w:lineRule="auto"/>
      </w:pPr>
    </w:p>
    <w:p w14:paraId="3C24E6FD" w14:textId="77777777" w:rsidR="007D32C6" w:rsidRDefault="007D32C6" w:rsidP="009F0E35">
      <w:pPr>
        <w:spacing w:line="240" w:lineRule="auto"/>
      </w:pPr>
    </w:p>
    <w:p w14:paraId="6EBE3EF1" w14:textId="77777777" w:rsidR="00EE070D" w:rsidRDefault="000C25B1" w:rsidP="009F0E35">
      <w:pPr>
        <w:spacing w:line="240" w:lineRule="auto"/>
      </w:pPr>
      <w:r>
        <w:t xml:space="preserve">                                                                                       </w:t>
      </w:r>
      <w:r w:rsidR="007D32C6">
        <w:t>200мм</w:t>
      </w:r>
    </w:p>
    <w:p w14:paraId="138184E3" w14:textId="77777777" w:rsidR="007D32C6" w:rsidRDefault="007D32C6" w:rsidP="009F0E35">
      <w:pPr>
        <w:spacing w:line="240" w:lineRule="auto"/>
      </w:pPr>
    </w:p>
    <w:p w14:paraId="6AD3AA24" w14:textId="77777777" w:rsidR="007D32C6" w:rsidRDefault="007D32C6" w:rsidP="009F0E35">
      <w:pPr>
        <w:spacing w:line="240" w:lineRule="auto"/>
      </w:pPr>
    </w:p>
    <w:p w14:paraId="55331153" w14:textId="77777777" w:rsidR="007D32C6" w:rsidRDefault="007D32C6" w:rsidP="009F0E35">
      <w:pPr>
        <w:spacing w:line="240" w:lineRule="auto"/>
      </w:pPr>
    </w:p>
    <w:p w14:paraId="232C8CDF" w14:textId="77777777" w:rsidR="007D32C6" w:rsidRDefault="007D32C6" w:rsidP="009F0E35">
      <w:pPr>
        <w:spacing w:line="240" w:lineRule="auto"/>
      </w:pPr>
    </w:p>
    <w:p w14:paraId="7F251A2E" w14:textId="77777777" w:rsidR="007D32C6" w:rsidRDefault="007D32C6" w:rsidP="009F0E35">
      <w:pPr>
        <w:spacing w:line="240" w:lineRule="auto"/>
      </w:pPr>
    </w:p>
    <w:p w14:paraId="4D6A4860" w14:textId="77777777" w:rsidR="000C25B1" w:rsidRDefault="007D32C6" w:rsidP="009F0E35">
      <w:pPr>
        <w:spacing w:line="240" w:lineRule="auto"/>
      </w:pPr>
      <w:r>
        <w:t xml:space="preserve">                                                                         </w:t>
      </w:r>
      <w:r w:rsidR="000C25B1">
        <w:t xml:space="preserve">                      </w:t>
      </w:r>
      <w:r>
        <w:t xml:space="preserve"> </w:t>
      </w:r>
    </w:p>
    <w:p w14:paraId="016779D9" w14:textId="77777777" w:rsidR="007D32C6" w:rsidRDefault="000C25B1" w:rsidP="009F0E35">
      <w:pPr>
        <w:spacing w:line="240" w:lineRule="auto"/>
      </w:pPr>
      <w:r>
        <w:t xml:space="preserve">                                                                                                                                                                                           </w:t>
      </w:r>
      <w:r w:rsidR="007D32C6">
        <w:t>400мм</w:t>
      </w:r>
    </w:p>
    <w:tbl>
      <w:tblPr>
        <w:tblStyle w:val="a3"/>
        <w:tblpPr w:leftFromText="180" w:rightFromText="180" w:vertAnchor="text" w:horzAnchor="page" w:tblpX="4078" w:tblpY="143"/>
        <w:tblOverlap w:val="never"/>
        <w:tblW w:w="0" w:type="auto"/>
        <w:tblLook w:val="04A0" w:firstRow="1" w:lastRow="0" w:firstColumn="1" w:lastColumn="0" w:noHBand="0" w:noVBand="1"/>
      </w:tblPr>
      <w:tblGrid>
        <w:gridCol w:w="8897"/>
      </w:tblGrid>
      <w:tr w:rsidR="009D7EA6" w:rsidRPr="004B629C" w14:paraId="7FBF9F2D" w14:textId="77777777" w:rsidTr="002C53EF">
        <w:trPr>
          <w:trHeight w:val="5095"/>
        </w:trPr>
        <w:tc>
          <w:tcPr>
            <w:tcW w:w="8897" w:type="dxa"/>
            <w:shd w:val="clear" w:color="auto" w:fill="000000" w:themeFill="text1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8364"/>
            </w:tblGrid>
            <w:tr w:rsidR="009D7EA6" w:rsidRPr="00355198" w14:paraId="7FA9371F" w14:textId="77777777" w:rsidTr="002C53EF">
              <w:trPr>
                <w:trHeight w:val="4387"/>
              </w:trPr>
              <w:tc>
                <w:tcPr>
                  <w:tcW w:w="8364" w:type="dxa"/>
                  <w:shd w:val="clear" w:color="auto" w:fill="FFFFFF" w:themeFill="background1"/>
                  <w:vAlign w:val="center"/>
                </w:tcPr>
                <w:p w14:paraId="6D6A2870" w14:textId="77777777" w:rsidR="009D7EA6" w:rsidRDefault="009D7EA6" w:rsidP="002C53EF">
                  <w:pPr>
                    <w:jc w:val="center"/>
                    <w:rPr>
                      <w:rFonts w:ascii="Arial" w:hAnsi="Arial" w:cs="Arial"/>
                      <w:b/>
                      <w:sz w:val="120"/>
                      <w:szCs w:val="120"/>
                    </w:rPr>
                  </w:pPr>
                  <w:r>
                    <w:rPr>
                      <w:rFonts w:ascii="Arial" w:hAnsi="Arial" w:cs="Arial"/>
                      <w:b/>
                      <w:sz w:val="120"/>
                      <w:szCs w:val="120"/>
                    </w:rPr>
                    <w:lastRenderedPageBreak/>
                    <w:t>Буферная</w:t>
                  </w:r>
                </w:p>
                <w:p w14:paraId="1C9E4AD3" w14:textId="77777777" w:rsidR="009D7EA6" w:rsidRPr="0064695E" w:rsidRDefault="009D7EA6" w:rsidP="002C53EF">
                  <w:pPr>
                    <w:jc w:val="center"/>
                    <w:rPr>
                      <w:rFonts w:ascii="Arial" w:hAnsi="Arial" w:cs="Arial"/>
                      <w:b/>
                      <w:sz w:val="120"/>
                      <w:szCs w:val="120"/>
                    </w:rPr>
                  </w:pPr>
                  <w:r>
                    <w:rPr>
                      <w:rFonts w:ascii="Arial" w:hAnsi="Arial" w:cs="Arial"/>
                      <w:b/>
                      <w:sz w:val="120"/>
                      <w:szCs w:val="120"/>
                    </w:rPr>
                    <w:t>емкость</w:t>
                  </w:r>
                </w:p>
              </w:tc>
            </w:tr>
          </w:tbl>
          <w:p w14:paraId="19B4A27D" w14:textId="77777777" w:rsidR="009D7EA6" w:rsidRDefault="009D7EA6" w:rsidP="002C53EF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41CA6390" w14:textId="77777777" w:rsidR="009D7EA6" w:rsidRPr="00355198" w:rsidRDefault="009D7EA6" w:rsidP="002C53EF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0C5A501A" w14:textId="77777777" w:rsidR="009D7EA6" w:rsidRPr="00355198" w:rsidRDefault="009D7EA6" w:rsidP="002C53EF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754A8837" w14:textId="77777777" w:rsidR="009D7EA6" w:rsidRDefault="009D7EA6" w:rsidP="009D7EA6">
      <w:pPr>
        <w:spacing w:line="240" w:lineRule="auto"/>
      </w:pPr>
    </w:p>
    <w:p w14:paraId="4758A462" w14:textId="77777777" w:rsidR="009D7EA6" w:rsidRDefault="009D7EA6" w:rsidP="009D7EA6">
      <w:pPr>
        <w:spacing w:line="240" w:lineRule="auto"/>
      </w:pPr>
    </w:p>
    <w:p w14:paraId="2EA72DED" w14:textId="77777777" w:rsidR="009D7EA6" w:rsidRDefault="009D7EA6" w:rsidP="009D7EA6">
      <w:pPr>
        <w:spacing w:line="240" w:lineRule="auto"/>
      </w:pPr>
    </w:p>
    <w:p w14:paraId="5E99AD45" w14:textId="77777777" w:rsidR="009D7EA6" w:rsidRDefault="009D7EA6" w:rsidP="009D7EA6">
      <w:pPr>
        <w:spacing w:line="240" w:lineRule="auto"/>
      </w:pPr>
    </w:p>
    <w:p w14:paraId="4899178B" w14:textId="77777777" w:rsidR="009D7EA6" w:rsidRDefault="009D7EA6" w:rsidP="009D7EA6">
      <w:pPr>
        <w:spacing w:line="240" w:lineRule="auto"/>
      </w:pPr>
    </w:p>
    <w:p w14:paraId="3429036B" w14:textId="77777777" w:rsidR="009D7EA6" w:rsidRDefault="009D7EA6" w:rsidP="009D7EA6">
      <w:pPr>
        <w:spacing w:line="240" w:lineRule="auto"/>
      </w:pPr>
      <w:r>
        <w:t xml:space="preserve">                                                                200мм</w:t>
      </w:r>
    </w:p>
    <w:p w14:paraId="2474E422" w14:textId="77777777" w:rsidR="009D7EA6" w:rsidRDefault="009D7EA6" w:rsidP="009D7EA6">
      <w:pPr>
        <w:spacing w:line="240" w:lineRule="auto"/>
      </w:pPr>
    </w:p>
    <w:p w14:paraId="3360B209" w14:textId="77777777" w:rsidR="009D7EA6" w:rsidRDefault="009D7EA6" w:rsidP="009D7EA6">
      <w:pPr>
        <w:spacing w:line="240" w:lineRule="auto"/>
      </w:pPr>
    </w:p>
    <w:p w14:paraId="1F9ADA43" w14:textId="77777777" w:rsidR="009D7EA6" w:rsidRDefault="009D7EA6" w:rsidP="009D7EA6">
      <w:pPr>
        <w:spacing w:line="240" w:lineRule="auto"/>
      </w:pPr>
    </w:p>
    <w:p w14:paraId="12B411C3" w14:textId="77777777" w:rsidR="009D7EA6" w:rsidRDefault="009D7EA6" w:rsidP="009D7EA6">
      <w:pPr>
        <w:spacing w:line="240" w:lineRule="auto"/>
      </w:pPr>
    </w:p>
    <w:p w14:paraId="211A1C04" w14:textId="77777777" w:rsidR="009D7EA6" w:rsidRDefault="009D7EA6" w:rsidP="009D7EA6">
      <w:pPr>
        <w:spacing w:line="240" w:lineRule="auto"/>
      </w:pPr>
    </w:p>
    <w:p w14:paraId="01B18572" w14:textId="77777777" w:rsidR="009D7EA6" w:rsidRDefault="009D7EA6" w:rsidP="009D7EA6">
      <w:pPr>
        <w:spacing w:line="240" w:lineRule="auto"/>
      </w:pPr>
      <w:r>
        <w:t xml:space="preserve">                                                                           </w:t>
      </w:r>
    </w:p>
    <w:p w14:paraId="79BA2DAE" w14:textId="12591E8A" w:rsidR="00824EB9" w:rsidRDefault="009D7EA6" w:rsidP="009D7EA6">
      <w:pPr>
        <w:spacing w:line="240" w:lineRule="auto"/>
      </w:pPr>
      <w:r>
        <w:t xml:space="preserve">                                                                                                                                                                     400мм</w:t>
      </w:r>
    </w:p>
    <w:tbl>
      <w:tblPr>
        <w:tblStyle w:val="a3"/>
        <w:tblpPr w:leftFromText="180" w:rightFromText="180" w:vertAnchor="text" w:horzAnchor="page" w:tblpX="4303" w:tblpY="158"/>
        <w:tblOverlap w:val="never"/>
        <w:tblW w:w="0" w:type="auto"/>
        <w:tblLook w:val="04A0" w:firstRow="1" w:lastRow="0" w:firstColumn="1" w:lastColumn="0" w:noHBand="0" w:noVBand="1"/>
      </w:tblPr>
      <w:tblGrid>
        <w:gridCol w:w="9606"/>
      </w:tblGrid>
      <w:tr w:rsidR="00925637" w:rsidRPr="004B629C" w14:paraId="2B9FC2B0" w14:textId="77777777" w:rsidTr="000C25B1">
        <w:trPr>
          <w:trHeight w:val="5095"/>
        </w:trPr>
        <w:tc>
          <w:tcPr>
            <w:tcW w:w="9606" w:type="dxa"/>
            <w:shd w:val="clear" w:color="auto" w:fill="000000" w:themeFill="text1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9067"/>
            </w:tblGrid>
            <w:tr w:rsidR="00925637" w:rsidRPr="00355198" w14:paraId="7A2A32FD" w14:textId="77777777" w:rsidTr="00E73B4F">
              <w:trPr>
                <w:trHeight w:val="4249"/>
              </w:trPr>
              <w:tc>
                <w:tcPr>
                  <w:tcW w:w="9067" w:type="dxa"/>
                  <w:shd w:val="clear" w:color="auto" w:fill="FFFFFF" w:themeFill="background1"/>
                  <w:vAlign w:val="center"/>
                </w:tcPr>
                <w:p w14:paraId="767760B9" w14:textId="77777777" w:rsidR="00925637" w:rsidRPr="009D1951" w:rsidRDefault="00925637" w:rsidP="000C25B1">
                  <w:pPr>
                    <w:rPr>
                      <w:rFonts w:ascii="Arial" w:hAnsi="Arial" w:cs="Arial"/>
                      <w:b/>
                      <w:sz w:val="70"/>
                      <w:szCs w:val="70"/>
                    </w:rPr>
                  </w:pPr>
                  <w:r w:rsidRPr="009D1951">
                    <w:rPr>
                      <w:rFonts w:ascii="Arial" w:hAnsi="Arial" w:cs="Arial"/>
                      <w:b/>
                      <w:sz w:val="70"/>
                      <w:szCs w:val="70"/>
                    </w:rPr>
                    <w:lastRenderedPageBreak/>
                    <w:t>Пункт сосредоточения</w:t>
                  </w:r>
                </w:p>
                <w:p w14:paraId="5CC68FF8" w14:textId="77777777" w:rsidR="00925637" w:rsidRPr="009D1951" w:rsidRDefault="00925637" w:rsidP="000C25B1">
                  <w:pPr>
                    <w:jc w:val="center"/>
                    <w:rPr>
                      <w:rFonts w:ascii="Arial" w:hAnsi="Arial" w:cs="Arial"/>
                      <w:b/>
                      <w:sz w:val="70"/>
                      <w:szCs w:val="70"/>
                    </w:rPr>
                  </w:pPr>
                  <w:r w:rsidRPr="009D1951">
                    <w:rPr>
                      <w:rFonts w:ascii="Arial" w:hAnsi="Arial" w:cs="Arial"/>
                      <w:b/>
                      <w:sz w:val="70"/>
                      <w:szCs w:val="70"/>
                    </w:rPr>
                    <w:t>противопожарного</w:t>
                  </w:r>
                </w:p>
                <w:p w14:paraId="488DF330" w14:textId="77777777" w:rsidR="009D1951" w:rsidRPr="009D1951" w:rsidRDefault="00925637" w:rsidP="000C25B1">
                  <w:pPr>
                    <w:jc w:val="center"/>
                    <w:rPr>
                      <w:rFonts w:ascii="Arial" w:hAnsi="Arial" w:cs="Arial"/>
                      <w:b/>
                      <w:sz w:val="70"/>
                      <w:szCs w:val="70"/>
                    </w:rPr>
                  </w:pPr>
                  <w:r w:rsidRPr="009D1951">
                    <w:rPr>
                      <w:rFonts w:ascii="Arial" w:hAnsi="Arial" w:cs="Arial"/>
                      <w:b/>
                      <w:sz w:val="70"/>
                      <w:szCs w:val="70"/>
                    </w:rPr>
                    <w:t xml:space="preserve">оборудования </w:t>
                  </w:r>
                </w:p>
                <w:p w14:paraId="08B746F7" w14:textId="77777777" w:rsidR="00925637" w:rsidRPr="00925637" w:rsidRDefault="009D1951" w:rsidP="000C25B1">
                  <w:pPr>
                    <w:jc w:val="center"/>
                    <w:rPr>
                      <w:rFonts w:ascii="Arial" w:hAnsi="Arial" w:cs="Arial"/>
                      <w:b/>
                      <w:sz w:val="78"/>
                      <w:szCs w:val="78"/>
                    </w:rPr>
                  </w:pPr>
                  <w:r w:rsidRPr="009D1951">
                    <w:rPr>
                      <w:rFonts w:ascii="Arial" w:hAnsi="Arial" w:cs="Arial"/>
                      <w:b/>
                      <w:sz w:val="70"/>
                      <w:szCs w:val="70"/>
                    </w:rPr>
                    <w:t xml:space="preserve">снаряжения </w:t>
                  </w:r>
                  <w:r w:rsidR="00925637" w:rsidRPr="009D1951">
                    <w:rPr>
                      <w:rFonts w:ascii="Arial" w:hAnsi="Arial" w:cs="Arial"/>
                      <w:b/>
                      <w:sz w:val="70"/>
                      <w:szCs w:val="70"/>
                    </w:rPr>
                    <w:t>и инвентаря</w:t>
                  </w:r>
                </w:p>
              </w:tc>
            </w:tr>
          </w:tbl>
          <w:p w14:paraId="3FF31C21" w14:textId="77777777" w:rsidR="00925637" w:rsidRPr="00355198" w:rsidRDefault="00925637" w:rsidP="000C25B1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6C8B0084" w14:textId="77777777" w:rsidR="00925637" w:rsidRPr="00355198" w:rsidRDefault="00925637" w:rsidP="000C25B1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2AFCA1CC" w14:textId="77777777" w:rsidR="00B60A25" w:rsidRDefault="00B60A25" w:rsidP="009F0E35">
      <w:pPr>
        <w:spacing w:line="240" w:lineRule="auto"/>
      </w:pPr>
      <w:r>
        <w:t xml:space="preserve">                                                                                      </w:t>
      </w:r>
    </w:p>
    <w:p w14:paraId="38D7CA01" w14:textId="77777777" w:rsidR="00B60A25" w:rsidRDefault="00B60A25" w:rsidP="009F0E35">
      <w:pPr>
        <w:spacing w:line="240" w:lineRule="auto"/>
      </w:pPr>
    </w:p>
    <w:p w14:paraId="496D595C" w14:textId="77777777" w:rsidR="00B60A25" w:rsidRDefault="00B60A25" w:rsidP="009F0E35">
      <w:pPr>
        <w:spacing w:line="240" w:lineRule="auto"/>
      </w:pPr>
    </w:p>
    <w:p w14:paraId="030A05D4" w14:textId="77777777" w:rsidR="00B60A25" w:rsidRDefault="00B60A25" w:rsidP="009F0E35">
      <w:pPr>
        <w:spacing w:line="240" w:lineRule="auto"/>
      </w:pPr>
    </w:p>
    <w:p w14:paraId="328E3C9B" w14:textId="77777777" w:rsidR="00B60A25" w:rsidRDefault="00B60A25" w:rsidP="009F0E35">
      <w:pPr>
        <w:spacing w:line="240" w:lineRule="auto"/>
      </w:pPr>
    </w:p>
    <w:p w14:paraId="15B7CEB2" w14:textId="77777777" w:rsidR="00925637" w:rsidRDefault="000C25B1" w:rsidP="009F0E35">
      <w:pPr>
        <w:spacing w:line="240" w:lineRule="auto"/>
      </w:pPr>
      <w:r>
        <w:t xml:space="preserve">                                                                   </w:t>
      </w:r>
      <w:r w:rsidR="00B60A25">
        <w:t>800мм</w:t>
      </w:r>
    </w:p>
    <w:p w14:paraId="4781389D" w14:textId="77777777" w:rsidR="00B60A25" w:rsidRDefault="00B60A25" w:rsidP="009F0E35">
      <w:pPr>
        <w:spacing w:line="240" w:lineRule="auto"/>
      </w:pPr>
    </w:p>
    <w:p w14:paraId="4365B07B" w14:textId="77777777" w:rsidR="00B60A25" w:rsidRDefault="00B60A25" w:rsidP="009F0E35">
      <w:pPr>
        <w:spacing w:line="240" w:lineRule="auto"/>
      </w:pPr>
    </w:p>
    <w:p w14:paraId="2F304988" w14:textId="77777777" w:rsidR="00B60A25" w:rsidRDefault="00B60A25" w:rsidP="009F0E35">
      <w:pPr>
        <w:spacing w:line="240" w:lineRule="auto"/>
      </w:pPr>
    </w:p>
    <w:p w14:paraId="6A81C0FE" w14:textId="77777777" w:rsidR="00B60A25" w:rsidRDefault="00B60A25" w:rsidP="009F0E35">
      <w:pPr>
        <w:spacing w:line="240" w:lineRule="auto"/>
      </w:pPr>
    </w:p>
    <w:p w14:paraId="0ED5C145" w14:textId="77777777" w:rsidR="00B60A25" w:rsidRDefault="00B60A25" w:rsidP="009F0E35">
      <w:pPr>
        <w:spacing w:line="240" w:lineRule="auto"/>
      </w:pPr>
    </w:p>
    <w:p w14:paraId="3964243F" w14:textId="77777777" w:rsidR="000C25B1" w:rsidRDefault="00B60A25" w:rsidP="009F0E35">
      <w:pPr>
        <w:spacing w:line="240" w:lineRule="auto"/>
      </w:pPr>
      <w:r>
        <w:t xml:space="preserve">                                                                                     </w:t>
      </w:r>
    </w:p>
    <w:p w14:paraId="51CF56DC" w14:textId="77777777" w:rsidR="00B60A25" w:rsidRDefault="000C25B1" w:rsidP="009F0E35">
      <w:pPr>
        <w:spacing w:line="240" w:lineRule="auto"/>
      </w:pPr>
      <w:r>
        <w:t xml:space="preserve">                                                                                                                                                                                </w:t>
      </w:r>
      <w:r w:rsidR="00B60A25">
        <w:t>1000мм</w:t>
      </w:r>
    </w:p>
    <w:tbl>
      <w:tblPr>
        <w:tblStyle w:val="a3"/>
        <w:tblpPr w:leftFromText="180" w:rightFromText="180" w:vertAnchor="text" w:horzAnchor="page" w:tblpX="4078" w:tblpY="383"/>
        <w:tblOverlap w:val="never"/>
        <w:tblW w:w="0" w:type="auto"/>
        <w:tblLook w:val="04A0" w:firstRow="1" w:lastRow="0" w:firstColumn="1" w:lastColumn="0" w:noHBand="0" w:noVBand="1"/>
      </w:tblPr>
      <w:tblGrid>
        <w:gridCol w:w="8897"/>
      </w:tblGrid>
      <w:tr w:rsidR="00B60A25" w:rsidRPr="004B629C" w14:paraId="4E61CE06" w14:textId="77777777" w:rsidTr="000C25B1">
        <w:trPr>
          <w:trHeight w:val="4381"/>
        </w:trPr>
        <w:tc>
          <w:tcPr>
            <w:tcW w:w="8897" w:type="dxa"/>
            <w:shd w:val="clear" w:color="auto" w:fill="FF0000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8364"/>
            </w:tblGrid>
            <w:tr w:rsidR="00B60A25" w:rsidRPr="00355198" w14:paraId="3E79D065" w14:textId="77777777" w:rsidTr="00E73B4F">
              <w:trPr>
                <w:trHeight w:val="3531"/>
              </w:trPr>
              <w:tc>
                <w:tcPr>
                  <w:tcW w:w="8364" w:type="dxa"/>
                  <w:shd w:val="clear" w:color="auto" w:fill="FFFFFF" w:themeFill="background1"/>
                  <w:vAlign w:val="center"/>
                </w:tcPr>
                <w:p w14:paraId="1A4404D3" w14:textId="77777777" w:rsidR="00B60A25" w:rsidRPr="00B60A25" w:rsidRDefault="002A4512" w:rsidP="000C25B1">
                  <w:pPr>
                    <w:jc w:val="center"/>
                    <w:rPr>
                      <w:rFonts w:ascii="Arial" w:hAnsi="Arial" w:cs="Arial"/>
                      <w:b/>
                      <w:sz w:val="160"/>
                      <w:szCs w:val="160"/>
                    </w:rPr>
                  </w:pPr>
                  <w:bookmarkStart w:id="2" w:name="_Hlk88836514"/>
                  <w:r>
                    <w:rPr>
                      <w:rFonts w:ascii="Arial" w:hAnsi="Arial" w:cs="Arial"/>
                      <w:b/>
                      <w:sz w:val="160"/>
                      <w:szCs w:val="160"/>
                    </w:rPr>
                    <w:lastRenderedPageBreak/>
                    <w:t xml:space="preserve">ОК </w:t>
                  </w:r>
                  <w:r w:rsidR="00B60A25" w:rsidRPr="00B60A25">
                    <w:rPr>
                      <w:rFonts w:ascii="Arial" w:hAnsi="Arial" w:cs="Arial"/>
                      <w:b/>
                      <w:sz w:val="160"/>
                      <w:szCs w:val="160"/>
                    </w:rPr>
                    <w:t>200/63</w:t>
                  </w:r>
                </w:p>
              </w:tc>
            </w:tr>
          </w:tbl>
          <w:p w14:paraId="623C7FF1" w14:textId="77777777" w:rsidR="00B60A25" w:rsidRPr="00355198" w:rsidRDefault="00B60A25" w:rsidP="000C25B1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460524CE" w14:textId="77777777" w:rsidR="00B60A25" w:rsidRPr="00355198" w:rsidRDefault="00B60A25" w:rsidP="000C25B1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bookmarkEnd w:id="2"/>
    </w:tbl>
    <w:p w14:paraId="19299832" w14:textId="77777777" w:rsidR="00B60A25" w:rsidRDefault="00B60A25" w:rsidP="009F0E35">
      <w:pPr>
        <w:spacing w:line="240" w:lineRule="auto"/>
      </w:pPr>
    </w:p>
    <w:p w14:paraId="6BC06BBC" w14:textId="77777777" w:rsidR="00B60A25" w:rsidRDefault="00B60A25" w:rsidP="009F0E35">
      <w:pPr>
        <w:spacing w:line="240" w:lineRule="auto"/>
      </w:pPr>
    </w:p>
    <w:p w14:paraId="4FF206A1" w14:textId="77777777" w:rsidR="00B60A25" w:rsidRDefault="00B60A25" w:rsidP="009F0E35">
      <w:pPr>
        <w:spacing w:line="240" w:lineRule="auto"/>
      </w:pPr>
    </w:p>
    <w:p w14:paraId="12F527BB" w14:textId="77777777" w:rsidR="00B60A25" w:rsidRDefault="00B60A25" w:rsidP="009F0E35">
      <w:pPr>
        <w:spacing w:line="240" w:lineRule="auto"/>
      </w:pPr>
    </w:p>
    <w:p w14:paraId="6201F138" w14:textId="77777777" w:rsidR="00B60A25" w:rsidRDefault="000C25B1" w:rsidP="009F0E35">
      <w:pPr>
        <w:spacing w:line="240" w:lineRule="auto"/>
      </w:pPr>
      <w:r>
        <w:t xml:space="preserve">                                                               </w:t>
      </w:r>
      <w:r w:rsidR="00B60A25">
        <w:t>150мм</w:t>
      </w:r>
    </w:p>
    <w:p w14:paraId="7F8FEBB3" w14:textId="77777777" w:rsidR="00B60A25" w:rsidRDefault="00B60A25" w:rsidP="009F0E35">
      <w:pPr>
        <w:spacing w:line="240" w:lineRule="auto"/>
      </w:pPr>
    </w:p>
    <w:p w14:paraId="4F52239E" w14:textId="77777777" w:rsidR="00B60A25" w:rsidRDefault="00B60A25" w:rsidP="009F0E35">
      <w:pPr>
        <w:spacing w:line="240" w:lineRule="auto"/>
      </w:pPr>
    </w:p>
    <w:p w14:paraId="1D2D4C54" w14:textId="77777777" w:rsidR="00B60A25" w:rsidRDefault="00B60A25" w:rsidP="009F0E35">
      <w:pPr>
        <w:spacing w:line="240" w:lineRule="auto"/>
      </w:pPr>
    </w:p>
    <w:p w14:paraId="6DD5E384" w14:textId="77777777" w:rsidR="00B60A25" w:rsidRDefault="00B60A25" w:rsidP="009F0E35">
      <w:pPr>
        <w:spacing w:line="240" w:lineRule="auto"/>
      </w:pPr>
    </w:p>
    <w:p w14:paraId="41863737" w14:textId="77777777" w:rsidR="00B60A25" w:rsidRDefault="00B60A25" w:rsidP="009F0E35">
      <w:pPr>
        <w:spacing w:line="240" w:lineRule="auto"/>
      </w:pPr>
    </w:p>
    <w:p w14:paraId="550100FC" w14:textId="77777777" w:rsidR="000C25B1" w:rsidRDefault="00B60A25" w:rsidP="009F0E35">
      <w:pPr>
        <w:spacing w:line="240" w:lineRule="auto"/>
      </w:pPr>
      <w:r>
        <w:t xml:space="preserve">                                                                               </w:t>
      </w:r>
    </w:p>
    <w:p w14:paraId="228FB2BE" w14:textId="77777777" w:rsidR="00B60A25" w:rsidRDefault="000C25B1" w:rsidP="009F0E35">
      <w:pPr>
        <w:spacing w:line="240" w:lineRule="auto"/>
      </w:pPr>
      <w:r>
        <w:t xml:space="preserve">                                                                                                                                                                           </w:t>
      </w:r>
      <w:r w:rsidR="00B60A25">
        <w:t>300мм</w:t>
      </w:r>
    </w:p>
    <w:tbl>
      <w:tblPr>
        <w:tblStyle w:val="a3"/>
        <w:tblpPr w:leftFromText="180" w:rightFromText="180" w:vertAnchor="text" w:horzAnchor="page" w:tblpX="3118" w:tblpY="488"/>
        <w:tblOverlap w:val="never"/>
        <w:tblW w:w="0" w:type="auto"/>
        <w:tblLook w:val="04A0" w:firstRow="1" w:lastRow="0" w:firstColumn="1" w:lastColumn="0" w:noHBand="0" w:noVBand="1"/>
      </w:tblPr>
      <w:tblGrid>
        <w:gridCol w:w="8897"/>
      </w:tblGrid>
      <w:tr w:rsidR="00B60A25" w:rsidRPr="004B629C" w14:paraId="70DB6356" w14:textId="77777777" w:rsidTr="000C25B1">
        <w:trPr>
          <w:trHeight w:val="4804"/>
        </w:trPr>
        <w:tc>
          <w:tcPr>
            <w:tcW w:w="8897" w:type="dxa"/>
            <w:shd w:val="clear" w:color="auto" w:fill="FF0000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8364"/>
            </w:tblGrid>
            <w:tr w:rsidR="00B60A25" w:rsidRPr="00355198" w14:paraId="3E7EF079" w14:textId="77777777" w:rsidTr="00E73B4F">
              <w:trPr>
                <w:trHeight w:val="3822"/>
              </w:trPr>
              <w:tc>
                <w:tcPr>
                  <w:tcW w:w="8364" w:type="dxa"/>
                  <w:shd w:val="clear" w:color="auto" w:fill="FFFFFF" w:themeFill="background1"/>
                  <w:vAlign w:val="center"/>
                </w:tcPr>
                <w:p w14:paraId="7DC8EBC6" w14:textId="77777777" w:rsidR="00B60A25" w:rsidRPr="00B60A25" w:rsidRDefault="00B60A25" w:rsidP="000C25B1">
                  <w:pPr>
                    <w:jc w:val="center"/>
                    <w:rPr>
                      <w:rFonts w:ascii="Arial" w:hAnsi="Arial" w:cs="Arial"/>
                      <w:b/>
                      <w:sz w:val="90"/>
                      <w:szCs w:val="90"/>
                    </w:rPr>
                  </w:pPr>
                  <w:bookmarkStart w:id="3" w:name="_Hlk88836788"/>
                  <w:r w:rsidRPr="00B60A25">
                    <w:rPr>
                      <w:rFonts w:ascii="Arial" w:hAnsi="Arial" w:cs="Arial"/>
                      <w:b/>
                      <w:sz w:val="90"/>
                      <w:szCs w:val="90"/>
                    </w:rPr>
                    <w:lastRenderedPageBreak/>
                    <w:t>Диэлектрическая</w:t>
                  </w:r>
                </w:p>
                <w:p w14:paraId="200A1972" w14:textId="77777777" w:rsidR="00B60A25" w:rsidRPr="00C4543B" w:rsidRDefault="00B60A25" w:rsidP="000C25B1">
                  <w:pPr>
                    <w:jc w:val="center"/>
                    <w:rPr>
                      <w:rFonts w:ascii="Arial" w:hAnsi="Arial" w:cs="Arial"/>
                      <w:b/>
                      <w:sz w:val="130"/>
                      <w:szCs w:val="130"/>
                    </w:rPr>
                  </w:pPr>
                  <w:r w:rsidRPr="00B60A25">
                    <w:rPr>
                      <w:rFonts w:ascii="Arial" w:hAnsi="Arial" w:cs="Arial"/>
                      <w:b/>
                      <w:sz w:val="90"/>
                      <w:szCs w:val="90"/>
                    </w:rPr>
                    <w:t>вставка</w:t>
                  </w:r>
                </w:p>
              </w:tc>
            </w:tr>
          </w:tbl>
          <w:p w14:paraId="26DC256E" w14:textId="77777777" w:rsidR="00B60A25" w:rsidRPr="00355198" w:rsidRDefault="00B60A25" w:rsidP="000C25B1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6694ADC6" w14:textId="77777777" w:rsidR="00B60A25" w:rsidRPr="00355198" w:rsidRDefault="00B60A25" w:rsidP="000C25B1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bookmarkEnd w:id="3"/>
    </w:tbl>
    <w:p w14:paraId="2B7ED55A" w14:textId="77777777" w:rsidR="00B60A25" w:rsidRDefault="00B60A25" w:rsidP="009F0E35">
      <w:pPr>
        <w:spacing w:line="240" w:lineRule="auto"/>
      </w:pPr>
    </w:p>
    <w:p w14:paraId="3BCBA1F5" w14:textId="77777777" w:rsidR="00B60A25" w:rsidRDefault="00B60A25" w:rsidP="009F0E35">
      <w:pPr>
        <w:spacing w:line="240" w:lineRule="auto"/>
      </w:pPr>
    </w:p>
    <w:p w14:paraId="0E10F9B1" w14:textId="77777777" w:rsidR="00B60A25" w:rsidRDefault="00B60A25" w:rsidP="009F0E35">
      <w:pPr>
        <w:spacing w:line="240" w:lineRule="auto"/>
      </w:pPr>
    </w:p>
    <w:p w14:paraId="3C47ABEE" w14:textId="77777777" w:rsidR="00B60A25" w:rsidRDefault="00B60A25" w:rsidP="009F0E35">
      <w:pPr>
        <w:spacing w:line="240" w:lineRule="auto"/>
      </w:pPr>
    </w:p>
    <w:p w14:paraId="249B9EE2" w14:textId="77777777" w:rsidR="00B60A25" w:rsidRDefault="00B60A25" w:rsidP="009F0E35">
      <w:pPr>
        <w:spacing w:line="240" w:lineRule="auto"/>
      </w:pPr>
    </w:p>
    <w:p w14:paraId="012AFA47" w14:textId="77777777" w:rsidR="00B60A25" w:rsidRDefault="000C25B1" w:rsidP="009F0E35">
      <w:pPr>
        <w:spacing w:line="240" w:lineRule="auto"/>
      </w:pPr>
      <w:r>
        <w:t xml:space="preserve">                                           </w:t>
      </w:r>
      <w:r w:rsidR="00B60A25">
        <w:t>150мм</w:t>
      </w:r>
    </w:p>
    <w:p w14:paraId="68D035C8" w14:textId="77777777" w:rsidR="00B60A25" w:rsidRDefault="00B60A25" w:rsidP="009F0E35">
      <w:pPr>
        <w:spacing w:line="240" w:lineRule="auto"/>
      </w:pPr>
    </w:p>
    <w:p w14:paraId="16AC1825" w14:textId="77777777" w:rsidR="00B60A25" w:rsidRDefault="00B60A25" w:rsidP="009F0E35">
      <w:pPr>
        <w:spacing w:line="240" w:lineRule="auto"/>
      </w:pPr>
    </w:p>
    <w:p w14:paraId="63270441" w14:textId="77777777" w:rsidR="00B60A25" w:rsidRDefault="00B60A25" w:rsidP="009F0E35">
      <w:pPr>
        <w:spacing w:line="240" w:lineRule="auto"/>
      </w:pPr>
    </w:p>
    <w:p w14:paraId="6ADB1005" w14:textId="77777777" w:rsidR="00B60A25" w:rsidRDefault="00B60A25" w:rsidP="009F0E35">
      <w:pPr>
        <w:spacing w:line="240" w:lineRule="auto"/>
      </w:pPr>
    </w:p>
    <w:p w14:paraId="71028AEC" w14:textId="77777777" w:rsidR="00B60A25" w:rsidRDefault="00B60A25" w:rsidP="009F0E35">
      <w:pPr>
        <w:spacing w:line="240" w:lineRule="auto"/>
      </w:pPr>
    </w:p>
    <w:p w14:paraId="09986A5C" w14:textId="77777777" w:rsidR="000C25B1" w:rsidRDefault="00B60A25" w:rsidP="009F0E35">
      <w:pPr>
        <w:spacing w:line="240" w:lineRule="auto"/>
      </w:pPr>
      <w:r>
        <w:t xml:space="preserve">                                                                                  </w:t>
      </w:r>
    </w:p>
    <w:p w14:paraId="3735112E" w14:textId="77777777" w:rsidR="00B60A25" w:rsidRDefault="000C25B1" w:rsidP="009F0E35">
      <w:pPr>
        <w:spacing w:line="240" w:lineRule="auto"/>
      </w:pPr>
      <w:r>
        <w:t xml:space="preserve">                                                                                                                                                             </w:t>
      </w:r>
      <w:r w:rsidR="00B60A25">
        <w:t>300мм</w:t>
      </w:r>
    </w:p>
    <w:p w14:paraId="09E0EFAD" w14:textId="77777777" w:rsidR="00B60A25" w:rsidRDefault="00B60A25" w:rsidP="009F0E35">
      <w:pPr>
        <w:spacing w:line="240" w:lineRule="auto"/>
      </w:pPr>
    </w:p>
    <w:tbl>
      <w:tblPr>
        <w:tblStyle w:val="a3"/>
        <w:tblpPr w:leftFromText="180" w:rightFromText="180" w:vertAnchor="text" w:horzAnchor="page" w:tblpX="3358" w:tblpY="713"/>
        <w:tblOverlap w:val="never"/>
        <w:tblW w:w="0" w:type="auto"/>
        <w:tblLook w:val="04A0" w:firstRow="1" w:lastRow="0" w:firstColumn="1" w:lastColumn="0" w:noHBand="0" w:noVBand="1"/>
      </w:tblPr>
      <w:tblGrid>
        <w:gridCol w:w="8897"/>
      </w:tblGrid>
      <w:tr w:rsidR="00B60A25" w:rsidRPr="004B629C" w14:paraId="0283C142" w14:textId="77777777" w:rsidTr="00D85943">
        <w:trPr>
          <w:trHeight w:val="7644"/>
        </w:trPr>
        <w:tc>
          <w:tcPr>
            <w:tcW w:w="8897" w:type="dxa"/>
            <w:shd w:val="clear" w:color="auto" w:fill="FF0000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8364"/>
            </w:tblGrid>
            <w:tr w:rsidR="00B60A25" w:rsidRPr="00355198" w14:paraId="6ED4FEAB" w14:textId="77777777" w:rsidTr="00980127">
              <w:trPr>
                <w:trHeight w:val="6799"/>
              </w:trPr>
              <w:tc>
                <w:tcPr>
                  <w:tcW w:w="8364" w:type="dxa"/>
                  <w:shd w:val="clear" w:color="auto" w:fill="FFFFFF" w:themeFill="background1"/>
                  <w:vAlign w:val="center"/>
                </w:tcPr>
                <w:p w14:paraId="15576AC9" w14:textId="77777777" w:rsidR="00B60A25" w:rsidRPr="00B60A25" w:rsidRDefault="00B60A25" w:rsidP="00D85943">
                  <w:pPr>
                    <w:jc w:val="center"/>
                    <w:rPr>
                      <w:rFonts w:ascii="Arial" w:hAnsi="Arial" w:cs="Arial"/>
                      <w:b/>
                      <w:sz w:val="170"/>
                      <w:szCs w:val="170"/>
                    </w:rPr>
                  </w:pPr>
                  <w:r w:rsidRPr="00B60A25">
                    <w:rPr>
                      <w:rFonts w:ascii="Arial" w:hAnsi="Arial" w:cs="Arial"/>
                      <w:b/>
                      <w:sz w:val="170"/>
                      <w:szCs w:val="170"/>
                    </w:rPr>
                    <w:lastRenderedPageBreak/>
                    <w:t>ДЕ-1</w:t>
                  </w:r>
                </w:p>
                <w:p w14:paraId="55A85791" w14:textId="77777777" w:rsidR="00B60A25" w:rsidRDefault="00B60A25" w:rsidP="00D85943">
                  <w:pPr>
                    <w:jc w:val="center"/>
                    <w:rPr>
                      <w:rFonts w:ascii="Arial" w:hAnsi="Arial" w:cs="Arial"/>
                      <w:b/>
                      <w:sz w:val="90"/>
                      <w:szCs w:val="90"/>
                    </w:rPr>
                  </w:pPr>
                  <w:r w:rsidRPr="00B60A25">
                    <w:rPr>
                      <w:rFonts w:ascii="Arial" w:hAnsi="Arial" w:cs="Arial"/>
                      <w:b/>
                      <w:sz w:val="90"/>
                      <w:szCs w:val="90"/>
                    </w:rPr>
                    <w:t>учтенная нефть</w:t>
                  </w:r>
                </w:p>
                <w:tbl>
                  <w:tblPr>
                    <w:tblStyle w:val="a3"/>
                    <w:tblpPr w:leftFromText="180" w:rightFromText="180" w:vertAnchor="text" w:horzAnchor="page" w:tblpX="4456" w:tblpY="83"/>
                    <w:tblOverlap w:val="never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2698"/>
                  </w:tblGrid>
                  <w:tr w:rsidR="00036952" w14:paraId="0C689D1C" w14:textId="77777777" w:rsidTr="00036952">
                    <w:trPr>
                      <w:trHeight w:val="845"/>
                    </w:trPr>
                    <w:tc>
                      <w:tcPr>
                        <w:tcW w:w="2698" w:type="dxa"/>
                      </w:tcPr>
                      <w:p w14:paraId="36343882" w14:textId="77777777" w:rsidR="00036952" w:rsidRPr="00F94AFC" w:rsidRDefault="00036952" w:rsidP="00D85943">
                        <w:pPr>
                          <w:jc w:val="center"/>
                          <w:rPr>
                            <w:rFonts w:ascii="Arial" w:hAnsi="Arial" w:cs="Arial"/>
                            <w:b/>
                            <w:color w:val="FF0000"/>
                            <w:sz w:val="90"/>
                            <w:szCs w:val="90"/>
                          </w:rPr>
                        </w:pPr>
                        <w:r>
                          <w:rPr>
                            <w:rFonts w:ascii="Arial" w:hAnsi="Arial" w:cs="Arial"/>
                            <w:b/>
                            <w:color w:val="000000" w:themeColor="text1"/>
                            <w:sz w:val="90"/>
                            <w:szCs w:val="90"/>
                          </w:rPr>
                          <w:t>3068</w:t>
                        </w:r>
                      </w:p>
                    </w:tc>
                  </w:tr>
                </w:tbl>
                <w:p w14:paraId="245FF265" w14:textId="77777777" w:rsidR="00036952" w:rsidRPr="00036952" w:rsidRDefault="006C1E66" w:rsidP="00D85943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/>
                      <w:sz w:val="90"/>
                      <w:szCs w:val="90"/>
                    </w:rPr>
                    <w:t xml:space="preserve">  </w:t>
                  </w:r>
                  <w:r w:rsidR="00036952">
                    <w:rPr>
                      <w:rFonts w:ascii="Arial" w:hAnsi="Arial" w:cs="Arial"/>
                      <w:b/>
                      <w:sz w:val="90"/>
                      <w:szCs w:val="90"/>
                    </w:rPr>
                    <w:t xml:space="preserve">    </w:t>
                  </w:r>
                  <w:proofErr w:type="spellStart"/>
                  <w:proofErr w:type="gramStart"/>
                  <w:r>
                    <w:rPr>
                      <w:rFonts w:ascii="Arial" w:hAnsi="Arial" w:cs="Arial"/>
                      <w:b/>
                      <w:sz w:val="90"/>
                      <w:szCs w:val="90"/>
                    </w:rPr>
                    <w:t>Н</w:t>
                  </w:r>
                  <w:r w:rsidRPr="006C1E66">
                    <w:rPr>
                      <w:rFonts w:ascii="Arial" w:hAnsi="Arial" w:cs="Arial"/>
                      <w:b/>
                      <w:sz w:val="60"/>
                      <w:szCs w:val="60"/>
                    </w:rPr>
                    <w:t>баз</w:t>
                  </w:r>
                  <w:proofErr w:type="spellEnd"/>
                  <w:r>
                    <w:rPr>
                      <w:rFonts w:ascii="Arial" w:hAnsi="Arial" w:cs="Arial"/>
                      <w:b/>
                      <w:sz w:val="60"/>
                      <w:szCs w:val="60"/>
                    </w:rPr>
                    <w:t xml:space="preserve">  </w:t>
                  </w:r>
                  <w:r w:rsidR="00036952">
                    <w:rPr>
                      <w:rFonts w:ascii="Arial" w:hAnsi="Arial" w:cs="Arial"/>
                      <w:b/>
                      <w:sz w:val="90"/>
                      <w:szCs w:val="90"/>
                    </w:rPr>
                    <w:t>-</w:t>
                  </w:r>
                  <w:proofErr w:type="gramEnd"/>
                </w:p>
                <w:p w14:paraId="0FE2E183" w14:textId="77777777" w:rsidR="006C1E66" w:rsidRDefault="006C1E66" w:rsidP="00D85943">
                  <w:pPr>
                    <w:jc w:val="center"/>
                    <w:rPr>
                      <w:rFonts w:ascii="Arial" w:hAnsi="Arial" w:cs="Arial"/>
                      <w:b/>
                      <w:sz w:val="90"/>
                      <w:szCs w:val="90"/>
                    </w:rPr>
                  </w:pPr>
                </w:p>
                <w:p w14:paraId="0DF229BF" w14:textId="77777777" w:rsidR="006C1E66" w:rsidRDefault="00036952" w:rsidP="00D85943">
                  <w:pPr>
                    <w:rPr>
                      <w:rFonts w:ascii="Arial" w:hAnsi="Arial" w:cs="Arial"/>
                      <w:b/>
                      <w:sz w:val="90"/>
                      <w:szCs w:val="90"/>
                    </w:rPr>
                  </w:pPr>
                  <w:r>
                    <w:rPr>
                      <w:rFonts w:ascii="Arial" w:hAnsi="Arial" w:cs="Arial"/>
                      <w:b/>
                      <w:sz w:val="90"/>
                      <w:szCs w:val="90"/>
                    </w:rPr>
                    <w:t xml:space="preserve">       </w:t>
                  </w:r>
                  <w:proofErr w:type="spellStart"/>
                  <w:r w:rsidR="006C1E66">
                    <w:rPr>
                      <w:rFonts w:ascii="Arial" w:hAnsi="Arial" w:cs="Arial"/>
                      <w:b/>
                      <w:sz w:val="90"/>
                      <w:szCs w:val="90"/>
                    </w:rPr>
                    <w:t>Н</w:t>
                  </w:r>
                  <w:r w:rsidR="006C1E66" w:rsidRPr="006C1E66">
                    <w:rPr>
                      <w:rFonts w:ascii="Arial" w:hAnsi="Arial" w:cs="Arial"/>
                      <w:b/>
                      <w:sz w:val="60"/>
                      <w:szCs w:val="60"/>
                    </w:rPr>
                    <w:t>макс</w:t>
                  </w:r>
                  <w:proofErr w:type="spellEnd"/>
                  <w:r w:rsidR="006C1E66">
                    <w:rPr>
                      <w:rFonts w:ascii="Arial" w:hAnsi="Arial" w:cs="Arial"/>
                      <w:b/>
                      <w:sz w:val="60"/>
                      <w:szCs w:val="60"/>
                    </w:rPr>
                    <w:t xml:space="preserve"> </w:t>
                  </w:r>
                  <w:proofErr w:type="gramStart"/>
                  <w:r w:rsidR="006C1E66">
                    <w:rPr>
                      <w:rFonts w:ascii="Arial" w:hAnsi="Arial" w:cs="Arial"/>
                      <w:b/>
                      <w:sz w:val="90"/>
                      <w:szCs w:val="90"/>
                    </w:rPr>
                    <w:t xml:space="preserve">- </w:t>
                  </w:r>
                  <w:r>
                    <w:rPr>
                      <w:rFonts w:ascii="Arial" w:hAnsi="Arial" w:cs="Arial"/>
                      <w:b/>
                      <w:sz w:val="90"/>
                      <w:szCs w:val="90"/>
                    </w:rPr>
                    <w:t xml:space="preserve"> </w:t>
                  </w:r>
                  <w:r w:rsidR="006C1E66">
                    <w:rPr>
                      <w:rFonts w:ascii="Arial" w:hAnsi="Arial" w:cs="Arial"/>
                      <w:b/>
                      <w:sz w:val="90"/>
                      <w:szCs w:val="90"/>
                    </w:rPr>
                    <w:t>1370</w:t>
                  </w:r>
                  <w:proofErr w:type="gramEnd"/>
                </w:p>
                <w:p w14:paraId="1E383EFC" w14:textId="77777777" w:rsidR="006C1E66" w:rsidRPr="00B60A25" w:rsidRDefault="00036952" w:rsidP="00D85943">
                  <w:pPr>
                    <w:rPr>
                      <w:rFonts w:ascii="Arial" w:hAnsi="Arial" w:cs="Arial"/>
                      <w:b/>
                      <w:sz w:val="90"/>
                      <w:szCs w:val="90"/>
                    </w:rPr>
                  </w:pPr>
                  <w:r>
                    <w:rPr>
                      <w:rFonts w:ascii="Arial" w:hAnsi="Arial" w:cs="Arial"/>
                      <w:b/>
                      <w:sz w:val="90"/>
                      <w:szCs w:val="90"/>
                    </w:rPr>
                    <w:t xml:space="preserve">       </w:t>
                  </w:r>
                  <w:proofErr w:type="spellStart"/>
                  <w:proofErr w:type="gramStart"/>
                  <w:r w:rsidR="006C1E66">
                    <w:rPr>
                      <w:rFonts w:ascii="Arial" w:hAnsi="Arial" w:cs="Arial"/>
                      <w:b/>
                      <w:sz w:val="90"/>
                      <w:szCs w:val="90"/>
                    </w:rPr>
                    <w:t>Н</w:t>
                  </w:r>
                  <w:r w:rsidR="006C1E66" w:rsidRPr="006C1E66">
                    <w:rPr>
                      <w:rFonts w:ascii="Arial" w:hAnsi="Arial" w:cs="Arial"/>
                      <w:b/>
                      <w:sz w:val="60"/>
                      <w:szCs w:val="60"/>
                    </w:rPr>
                    <w:t>мин</w:t>
                  </w:r>
                  <w:proofErr w:type="spellEnd"/>
                  <w:r w:rsidR="006C1E66">
                    <w:rPr>
                      <w:rFonts w:ascii="Arial" w:hAnsi="Arial" w:cs="Arial"/>
                      <w:b/>
                      <w:sz w:val="60"/>
                      <w:szCs w:val="60"/>
                    </w:rPr>
                    <w:t xml:space="preserve">  </w:t>
                  </w:r>
                  <w:r w:rsidR="006C1E66">
                    <w:rPr>
                      <w:rFonts w:ascii="Arial" w:hAnsi="Arial" w:cs="Arial"/>
                      <w:b/>
                      <w:sz w:val="90"/>
                      <w:szCs w:val="90"/>
                    </w:rPr>
                    <w:t>-</w:t>
                  </w:r>
                  <w:proofErr w:type="gramEnd"/>
                  <w:r w:rsidR="006C1E66">
                    <w:rPr>
                      <w:rFonts w:ascii="Arial" w:hAnsi="Arial" w:cs="Arial"/>
                      <w:b/>
                      <w:sz w:val="90"/>
                      <w:szCs w:val="90"/>
                    </w:rPr>
                    <w:t xml:space="preserve"> </w:t>
                  </w:r>
                  <w:r w:rsidR="00C47926">
                    <w:rPr>
                      <w:rFonts w:ascii="Arial" w:hAnsi="Arial" w:cs="Arial"/>
                      <w:b/>
                      <w:sz w:val="90"/>
                      <w:szCs w:val="90"/>
                    </w:rPr>
                    <w:t xml:space="preserve">  </w:t>
                  </w:r>
                  <w:r w:rsidR="006C1E66">
                    <w:rPr>
                      <w:rFonts w:ascii="Arial" w:hAnsi="Arial" w:cs="Arial"/>
                      <w:b/>
                      <w:sz w:val="90"/>
                      <w:szCs w:val="90"/>
                    </w:rPr>
                    <w:t>370</w:t>
                  </w:r>
                </w:p>
              </w:tc>
            </w:tr>
          </w:tbl>
          <w:p w14:paraId="7C3ADE01" w14:textId="77777777" w:rsidR="00B60A25" w:rsidRPr="00355198" w:rsidRDefault="00B60A25" w:rsidP="00D85943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7963BE2D" w14:textId="77777777" w:rsidR="00B60A25" w:rsidRPr="00355198" w:rsidRDefault="00B60A25" w:rsidP="00D85943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1399ACAA" w14:textId="77777777" w:rsidR="004B0CBA" w:rsidRDefault="004B0CBA" w:rsidP="009F0E35">
      <w:pPr>
        <w:spacing w:line="240" w:lineRule="auto"/>
      </w:pPr>
    </w:p>
    <w:p w14:paraId="0981A545" w14:textId="77777777" w:rsidR="004B0CBA" w:rsidRDefault="004B0CBA" w:rsidP="009F0E35">
      <w:pPr>
        <w:spacing w:line="240" w:lineRule="auto"/>
      </w:pPr>
    </w:p>
    <w:p w14:paraId="4DADF253" w14:textId="77777777" w:rsidR="004B0CBA" w:rsidRDefault="004B0CBA" w:rsidP="009F0E35">
      <w:pPr>
        <w:spacing w:line="240" w:lineRule="auto"/>
      </w:pPr>
    </w:p>
    <w:p w14:paraId="25364514" w14:textId="77777777" w:rsidR="004B0CBA" w:rsidRDefault="004B0CBA" w:rsidP="009F0E35">
      <w:pPr>
        <w:spacing w:line="240" w:lineRule="auto"/>
      </w:pPr>
    </w:p>
    <w:p w14:paraId="2E04CB76" w14:textId="77777777" w:rsidR="004B0CBA" w:rsidRDefault="004B0CBA" w:rsidP="009F0E35">
      <w:pPr>
        <w:spacing w:line="240" w:lineRule="auto"/>
      </w:pPr>
    </w:p>
    <w:p w14:paraId="08FE3461" w14:textId="77777777" w:rsidR="009719AA" w:rsidRDefault="009719AA" w:rsidP="009F0E35">
      <w:pPr>
        <w:spacing w:line="240" w:lineRule="auto"/>
      </w:pPr>
    </w:p>
    <w:p w14:paraId="1B2C1DCB" w14:textId="77777777" w:rsidR="009719AA" w:rsidRDefault="009719AA" w:rsidP="009F0E35">
      <w:pPr>
        <w:spacing w:line="240" w:lineRule="auto"/>
      </w:pPr>
    </w:p>
    <w:p w14:paraId="067FC333" w14:textId="77777777" w:rsidR="009719AA" w:rsidRDefault="009719AA" w:rsidP="009F0E35">
      <w:pPr>
        <w:spacing w:line="240" w:lineRule="auto"/>
      </w:pPr>
    </w:p>
    <w:p w14:paraId="6E7035D2" w14:textId="77777777" w:rsidR="00B60A25" w:rsidRDefault="000C25B1" w:rsidP="009F0E35">
      <w:pPr>
        <w:spacing w:line="240" w:lineRule="auto"/>
      </w:pPr>
      <w:r>
        <w:t xml:space="preserve">                                                </w:t>
      </w:r>
      <w:r w:rsidR="009719AA">
        <w:t>4</w:t>
      </w:r>
      <w:r w:rsidR="004B0CBA">
        <w:t>00мм</w:t>
      </w:r>
    </w:p>
    <w:p w14:paraId="61CD9F44" w14:textId="77777777" w:rsidR="004B0CBA" w:rsidRDefault="004B0CBA" w:rsidP="009F0E35">
      <w:pPr>
        <w:spacing w:line="240" w:lineRule="auto"/>
      </w:pPr>
    </w:p>
    <w:p w14:paraId="2863D5C9" w14:textId="77777777" w:rsidR="004B0CBA" w:rsidRDefault="004B0CBA" w:rsidP="009F0E35">
      <w:pPr>
        <w:spacing w:line="240" w:lineRule="auto"/>
      </w:pPr>
    </w:p>
    <w:p w14:paraId="190D50F2" w14:textId="77777777" w:rsidR="004B0CBA" w:rsidRDefault="004B0CBA" w:rsidP="009F0E35">
      <w:pPr>
        <w:spacing w:line="240" w:lineRule="auto"/>
      </w:pPr>
    </w:p>
    <w:p w14:paraId="2EE70DFC" w14:textId="77777777" w:rsidR="004B0CBA" w:rsidRDefault="004B0CBA" w:rsidP="009F0E35">
      <w:pPr>
        <w:spacing w:line="240" w:lineRule="auto"/>
      </w:pPr>
    </w:p>
    <w:p w14:paraId="71104D9E" w14:textId="77777777" w:rsidR="004B0CBA" w:rsidRDefault="004B0CBA" w:rsidP="009F0E35">
      <w:pPr>
        <w:spacing w:line="240" w:lineRule="auto"/>
      </w:pPr>
    </w:p>
    <w:p w14:paraId="197E94C5" w14:textId="77777777" w:rsidR="004B0CBA" w:rsidRDefault="004B0CBA" w:rsidP="009F0E35">
      <w:pPr>
        <w:spacing w:line="240" w:lineRule="auto"/>
      </w:pPr>
    </w:p>
    <w:p w14:paraId="281E1279" w14:textId="77777777" w:rsidR="006C1E66" w:rsidRDefault="004B0CBA" w:rsidP="009F0E35">
      <w:pPr>
        <w:spacing w:line="240" w:lineRule="auto"/>
      </w:pPr>
      <w:r>
        <w:t xml:space="preserve">                                                                         </w:t>
      </w:r>
    </w:p>
    <w:p w14:paraId="24B77BAF" w14:textId="77777777" w:rsidR="009719AA" w:rsidRDefault="009719AA" w:rsidP="009F0E35">
      <w:pPr>
        <w:spacing w:line="240" w:lineRule="auto"/>
      </w:pPr>
      <w:r>
        <w:t xml:space="preserve">   </w:t>
      </w:r>
    </w:p>
    <w:p w14:paraId="2E10A63E" w14:textId="77777777" w:rsidR="000C25B1" w:rsidRDefault="009719AA" w:rsidP="009F0E35">
      <w:pPr>
        <w:spacing w:line="240" w:lineRule="auto"/>
      </w:pPr>
      <w:r>
        <w:t xml:space="preserve">                                                                                </w:t>
      </w:r>
    </w:p>
    <w:p w14:paraId="4FC65ECE" w14:textId="77777777" w:rsidR="000C25B1" w:rsidRDefault="000C25B1" w:rsidP="009F0E35">
      <w:pPr>
        <w:spacing w:line="240" w:lineRule="auto"/>
      </w:pPr>
      <w:r>
        <w:t xml:space="preserve">                                                              </w:t>
      </w:r>
    </w:p>
    <w:p w14:paraId="082FED37" w14:textId="77777777" w:rsidR="004B0CBA" w:rsidRDefault="000C25B1" w:rsidP="009F0E35">
      <w:pPr>
        <w:spacing w:line="240" w:lineRule="auto"/>
      </w:pPr>
      <w:r>
        <w:t xml:space="preserve">                                                                                                                                               </w:t>
      </w:r>
      <w:r w:rsidR="009719AA">
        <w:t xml:space="preserve">300мм                                                                                                     </w:t>
      </w:r>
    </w:p>
    <w:p w14:paraId="22E79FBC" w14:textId="35A676EA" w:rsidR="00196CF7" w:rsidRDefault="00196CF7" w:rsidP="009F0E35">
      <w:pPr>
        <w:spacing w:line="240" w:lineRule="auto"/>
      </w:pPr>
    </w:p>
    <w:tbl>
      <w:tblPr>
        <w:tblStyle w:val="a3"/>
        <w:tblpPr w:leftFromText="180" w:rightFromText="180" w:vertAnchor="text" w:horzAnchor="page" w:tblpX="2413" w:tblpY="63"/>
        <w:tblOverlap w:val="never"/>
        <w:tblW w:w="0" w:type="auto"/>
        <w:tblLook w:val="04A0" w:firstRow="1" w:lastRow="0" w:firstColumn="1" w:lastColumn="0" w:noHBand="0" w:noVBand="1"/>
      </w:tblPr>
      <w:tblGrid>
        <w:gridCol w:w="9164"/>
      </w:tblGrid>
      <w:tr w:rsidR="00EA6119" w:rsidRPr="004B629C" w14:paraId="357A0A54" w14:textId="77777777" w:rsidTr="001A5B22">
        <w:trPr>
          <w:trHeight w:val="8594"/>
        </w:trPr>
        <w:tc>
          <w:tcPr>
            <w:tcW w:w="9164" w:type="dxa"/>
            <w:shd w:val="clear" w:color="auto" w:fill="FF0000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8701"/>
            </w:tblGrid>
            <w:tr w:rsidR="00EA6119" w:rsidRPr="00355198" w14:paraId="488AA584" w14:textId="77777777" w:rsidTr="001A5B22">
              <w:trPr>
                <w:trHeight w:val="6043"/>
              </w:trPr>
              <w:tc>
                <w:tcPr>
                  <w:tcW w:w="8701" w:type="dxa"/>
                  <w:shd w:val="clear" w:color="auto" w:fill="FFFFFF" w:themeFill="background1"/>
                  <w:vAlign w:val="center"/>
                </w:tcPr>
                <w:p w14:paraId="2AE7BBA7" w14:textId="77777777" w:rsidR="00EA6119" w:rsidRPr="00F94AFC" w:rsidRDefault="00EA6119" w:rsidP="00EA6119">
                  <w:pPr>
                    <w:jc w:val="center"/>
                    <w:rPr>
                      <w:rFonts w:ascii="Arial" w:hAnsi="Arial" w:cs="Arial"/>
                      <w:b/>
                      <w:color w:val="000000" w:themeColor="text1"/>
                      <w:sz w:val="170"/>
                      <w:szCs w:val="170"/>
                    </w:rPr>
                  </w:pPr>
                  <w:proofErr w:type="gramStart"/>
                  <w:r w:rsidRPr="00F94AFC">
                    <w:rPr>
                      <w:rFonts w:ascii="Arial" w:hAnsi="Arial" w:cs="Arial"/>
                      <w:b/>
                      <w:color w:val="000000" w:themeColor="text1"/>
                      <w:sz w:val="170"/>
                      <w:szCs w:val="170"/>
                    </w:rPr>
                    <w:t xml:space="preserve">БЕ  </w:t>
                  </w:r>
                  <w:r w:rsidRPr="00F94AFC">
                    <w:rPr>
                      <w:rFonts w:ascii="Arial" w:hAnsi="Arial" w:cs="Arial"/>
                      <w:b/>
                      <w:color w:val="000000" w:themeColor="text1"/>
                      <w:sz w:val="170"/>
                      <w:szCs w:val="170"/>
                      <w:lang w:val="en-US"/>
                    </w:rPr>
                    <w:t>V</w:t>
                  </w:r>
                  <w:proofErr w:type="gramEnd"/>
                  <w:r w:rsidRPr="00F94AFC">
                    <w:rPr>
                      <w:rFonts w:ascii="Arial" w:hAnsi="Arial" w:cs="Arial"/>
                      <w:b/>
                      <w:color w:val="000000" w:themeColor="text1"/>
                      <w:sz w:val="170"/>
                      <w:szCs w:val="170"/>
                    </w:rPr>
                    <w:t>-25</w:t>
                  </w:r>
                </w:p>
                <w:p w14:paraId="1716ACAB" w14:textId="77777777" w:rsidR="00EA6119" w:rsidRPr="00F94AFC" w:rsidRDefault="00EA6119" w:rsidP="00EA6119">
                  <w:pPr>
                    <w:rPr>
                      <w:rFonts w:ascii="Arial" w:hAnsi="Arial" w:cs="Arial"/>
                      <w:b/>
                      <w:color w:val="000000" w:themeColor="text1"/>
                      <w:sz w:val="70"/>
                      <w:szCs w:val="70"/>
                    </w:rPr>
                  </w:pPr>
                  <w:proofErr w:type="gramStart"/>
                  <w:r w:rsidRPr="00F94AFC">
                    <w:rPr>
                      <w:rFonts w:ascii="Arial" w:hAnsi="Arial" w:cs="Arial"/>
                      <w:b/>
                      <w:color w:val="000000" w:themeColor="text1"/>
                      <w:sz w:val="70"/>
                      <w:szCs w:val="70"/>
                    </w:rPr>
                    <w:t>Регистрационный  №</w:t>
                  </w:r>
                  <w:proofErr w:type="gramEnd"/>
                  <w:r w:rsidRPr="00F94AFC">
                    <w:rPr>
                      <w:rFonts w:ascii="Arial" w:hAnsi="Arial" w:cs="Arial"/>
                      <w:b/>
                      <w:color w:val="000000" w:themeColor="text1"/>
                      <w:sz w:val="70"/>
                      <w:szCs w:val="70"/>
                    </w:rPr>
                    <w:t>1П</w:t>
                  </w:r>
                </w:p>
                <w:p w14:paraId="5BEADC09" w14:textId="77777777" w:rsidR="00EA6119" w:rsidRPr="00F94AFC" w:rsidRDefault="00EA6119" w:rsidP="00EA6119">
                  <w:pPr>
                    <w:rPr>
                      <w:rFonts w:ascii="Arial" w:hAnsi="Arial" w:cs="Arial"/>
                      <w:b/>
                      <w:color w:val="000000" w:themeColor="text1"/>
                      <w:sz w:val="20"/>
                      <w:szCs w:val="20"/>
                    </w:rPr>
                  </w:pPr>
                </w:p>
                <w:p w14:paraId="5C081CC9" w14:textId="77777777" w:rsidR="00EA6119" w:rsidRPr="00F94AFC" w:rsidRDefault="00EA6119" w:rsidP="00EA6119">
                  <w:pPr>
                    <w:jc w:val="center"/>
                    <w:rPr>
                      <w:rFonts w:ascii="Arial" w:hAnsi="Arial" w:cs="Arial"/>
                      <w:b/>
                      <w:color w:val="000000" w:themeColor="text1"/>
                      <w:sz w:val="90"/>
                      <w:szCs w:val="90"/>
                    </w:rPr>
                  </w:pPr>
                  <w:r w:rsidRPr="00F94AFC">
                    <w:rPr>
                      <w:rFonts w:ascii="Arial" w:hAnsi="Arial" w:cs="Arial"/>
                      <w:b/>
                      <w:color w:val="000000" w:themeColor="text1"/>
                      <w:sz w:val="90"/>
                      <w:szCs w:val="90"/>
                    </w:rPr>
                    <w:t xml:space="preserve">  </w:t>
                  </w:r>
                  <w:proofErr w:type="spellStart"/>
                  <w:proofErr w:type="gramStart"/>
                  <w:r w:rsidRPr="00F94AFC">
                    <w:rPr>
                      <w:rFonts w:ascii="Arial" w:hAnsi="Arial" w:cs="Arial"/>
                      <w:b/>
                      <w:color w:val="000000" w:themeColor="text1"/>
                      <w:sz w:val="90"/>
                      <w:szCs w:val="90"/>
                    </w:rPr>
                    <w:t>Р</w:t>
                  </w:r>
                  <w:r w:rsidRPr="00F94AFC">
                    <w:rPr>
                      <w:rFonts w:ascii="Arial" w:hAnsi="Arial" w:cs="Arial"/>
                      <w:b/>
                      <w:color w:val="000000" w:themeColor="text1"/>
                      <w:sz w:val="60"/>
                      <w:szCs w:val="60"/>
                    </w:rPr>
                    <w:t>р</w:t>
                  </w:r>
                  <w:proofErr w:type="spellEnd"/>
                  <w:r w:rsidRPr="00F94AFC">
                    <w:rPr>
                      <w:rFonts w:ascii="Arial" w:hAnsi="Arial" w:cs="Arial"/>
                      <w:b/>
                      <w:color w:val="000000" w:themeColor="text1"/>
                      <w:sz w:val="60"/>
                      <w:szCs w:val="60"/>
                    </w:rPr>
                    <w:t xml:space="preserve">  </w:t>
                  </w:r>
                  <w:r w:rsidRPr="00F94AFC">
                    <w:rPr>
                      <w:rFonts w:ascii="Arial" w:hAnsi="Arial" w:cs="Arial"/>
                      <w:b/>
                      <w:color w:val="000000" w:themeColor="text1"/>
                      <w:sz w:val="90"/>
                      <w:szCs w:val="90"/>
                    </w:rPr>
                    <w:t>=</w:t>
                  </w:r>
                  <w:proofErr w:type="gramEnd"/>
                  <w:r w:rsidRPr="00F94AFC">
                    <w:rPr>
                      <w:rFonts w:ascii="Arial" w:hAnsi="Arial" w:cs="Arial"/>
                      <w:b/>
                      <w:color w:val="000000" w:themeColor="text1"/>
                      <w:sz w:val="90"/>
                      <w:szCs w:val="90"/>
                    </w:rPr>
                    <w:t xml:space="preserve">   40кгс/см²</w:t>
                  </w:r>
                </w:p>
                <w:p w14:paraId="3E452ADA" w14:textId="77777777" w:rsidR="00EA6119" w:rsidRDefault="00EA6119" w:rsidP="00EA6119">
                  <w:pPr>
                    <w:jc w:val="center"/>
                    <w:rPr>
                      <w:rFonts w:ascii="Arial" w:hAnsi="Arial" w:cs="Arial"/>
                      <w:b/>
                      <w:color w:val="FF0000"/>
                      <w:sz w:val="90"/>
                      <w:szCs w:val="90"/>
                    </w:rPr>
                  </w:pPr>
                  <w:r w:rsidRPr="00F94AFC">
                    <w:rPr>
                      <w:rFonts w:ascii="Arial" w:hAnsi="Arial" w:cs="Arial"/>
                      <w:b/>
                      <w:color w:val="FF0000"/>
                      <w:sz w:val="90"/>
                      <w:szCs w:val="90"/>
                    </w:rPr>
                    <w:t xml:space="preserve">    </w:t>
                  </w:r>
                </w:p>
                <w:tbl>
                  <w:tblPr>
                    <w:tblStyle w:val="a3"/>
                    <w:tblpPr w:leftFromText="180" w:rightFromText="180" w:vertAnchor="text" w:horzAnchor="page" w:tblpX="4633" w:tblpY="-101"/>
                    <w:tblOverlap w:val="never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2859"/>
                  </w:tblGrid>
                  <w:tr w:rsidR="00EA6119" w14:paraId="087A00DD" w14:textId="77777777" w:rsidTr="001A5B22">
                    <w:trPr>
                      <w:trHeight w:val="932"/>
                    </w:trPr>
                    <w:tc>
                      <w:tcPr>
                        <w:tcW w:w="2859" w:type="dxa"/>
                      </w:tcPr>
                      <w:p w14:paraId="7E89D33F" w14:textId="77777777" w:rsidR="00EA6119" w:rsidRPr="00F94AFC" w:rsidRDefault="00EA6119" w:rsidP="00EA6119">
                        <w:pPr>
                          <w:jc w:val="center"/>
                          <w:rPr>
                            <w:rFonts w:ascii="Arial" w:hAnsi="Arial" w:cs="Arial"/>
                            <w:b/>
                            <w:color w:val="FF0000"/>
                            <w:sz w:val="90"/>
                            <w:szCs w:val="90"/>
                          </w:rPr>
                        </w:pPr>
                      </w:p>
                    </w:tc>
                  </w:tr>
                </w:tbl>
                <w:p w14:paraId="4B7FE431" w14:textId="77777777" w:rsidR="00EA6119" w:rsidRPr="00F94AFC" w:rsidRDefault="00EA6119" w:rsidP="00EA6119">
                  <w:pPr>
                    <w:jc w:val="center"/>
                    <w:rPr>
                      <w:rFonts w:ascii="Arial" w:hAnsi="Arial" w:cs="Arial"/>
                      <w:b/>
                      <w:color w:val="FF0000"/>
                      <w:sz w:val="90"/>
                      <w:szCs w:val="90"/>
                    </w:rPr>
                  </w:pPr>
                  <w:r>
                    <w:rPr>
                      <w:rFonts w:ascii="Arial" w:hAnsi="Arial" w:cs="Arial"/>
                      <w:b/>
                      <w:color w:val="FF0000"/>
                      <w:sz w:val="90"/>
                      <w:szCs w:val="90"/>
                    </w:rPr>
                    <w:t xml:space="preserve">        </w:t>
                  </w:r>
                  <w:proofErr w:type="gramStart"/>
                  <w:r w:rsidRPr="00F94AFC">
                    <w:rPr>
                      <w:rFonts w:ascii="Arial" w:hAnsi="Arial" w:cs="Arial"/>
                      <w:b/>
                      <w:color w:val="FF0000"/>
                      <w:sz w:val="90"/>
                      <w:szCs w:val="90"/>
                    </w:rPr>
                    <w:t>ВО</w:t>
                  </w:r>
                  <w:r w:rsidRPr="00F94AFC">
                    <w:rPr>
                      <w:rFonts w:ascii="Arial" w:hAnsi="Arial" w:cs="Arial"/>
                      <w:b/>
                      <w:color w:val="FF0000"/>
                      <w:sz w:val="60"/>
                      <w:szCs w:val="60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color w:val="FF0000"/>
                      <w:sz w:val="60"/>
                      <w:szCs w:val="60"/>
                    </w:rPr>
                    <w:t xml:space="preserve"> </w:t>
                  </w:r>
                  <w:r w:rsidRPr="00F94AFC">
                    <w:rPr>
                      <w:rFonts w:ascii="Arial" w:hAnsi="Arial" w:cs="Arial"/>
                      <w:b/>
                      <w:color w:val="FF0000"/>
                      <w:sz w:val="90"/>
                      <w:szCs w:val="90"/>
                    </w:rPr>
                    <w:t>-</w:t>
                  </w:r>
                  <w:proofErr w:type="gramEnd"/>
                  <w:r w:rsidRPr="00F94AFC">
                    <w:rPr>
                      <w:rFonts w:ascii="Arial" w:hAnsi="Arial" w:cs="Arial"/>
                      <w:b/>
                      <w:color w:val="FF0000"/>
                      <w:sz w:val="90"/>
                      <w:szCs w:val="90"/>
                    </w:rPr>
                    <w:t xml:space="preserve">  </w:t>
                  </w:r>
                </w:p>
                <w:tbl>
                  <w:tblPr>
                    <w:tblStyle w:val="a3"/>
                    <w:tblpPr w:leftFromText="180" w:rightFromText="180" w:vertAnchor="text" w:horzAnchor="page" w:tblpX="4593" w:tblpY="4"/>
                    <w:tblOverlap w:val="never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2924"/>
                  </w:tblGrid>
                  <w:tr w:rsidR="00EA6119" w14:paraId="4233F715" w14:textId="77777777" w:rsidTr="001A5B22">
                    <w:trPr>
                      <w:trHeight w:val="951"/>
                    </w:trPr>
                    <w:tc>
                      <w:tcPr>
                        <w:tcW w:w="2924" w:type="dxa"/>
                      </w:tcPr>
                      <w:p w14:paraId="046217B4" w14:textId="77777777" w:rsidR="00EA6119" w:rsidRPr="00F94AFC" w:rsidRDefault="00EA6119" w:rsidP="00866547">
                        <w:pPr>
                          <w:rPr>
                            <w:rFonts w:ascii="Arial" w:hAnsi="Arial" w:cs="Arial"/>
                            <w:b/>
                            <w:sz w:val="90"/>
                            <w:szCs w:val="90"/>
                          </w:rPr>
                        </w:pPr>
                        <w:r>
                          <w:rPr>
                            <w:rFonts w:ascii="Arial" w:hAnsi="Arial" w:cs="Arial"/>
                            <w:b/>
                            <w:sz w:val="90"/>
                            <w:szCs w:val="90"/>
                          </w:rPr>
                          <w:t xml:space="preserve">  </w:t>
                        </w:r>
                      </w:p>
                    </w:tc>
                  </w:tr>
                </w:tbl>
                <w:p w14:paraId="5E9ABE4A" w14:textId="77777777" w:rsidR="00EA6119" w:rsidRPr="00B60A25" w:rsidRDefault="00EA6119" w:rsidP="00EA6119">
                  <w:pPr>
                    <w:rPr>
                      <w:rFonts w:ascii="Arial" w:hAnsi="Arial" w:cs="Arial"/>
                      <w:b/>
                      <w:sz w:val="90"/>
                      <w:szCs w:val="90"/>
                    </w:rPr>
                  </w:pPr>
                  <w:r w:rsidRPr="00F94AFC">
                    <w:rPr>
                      <w:rFonts w:ascii="Arial" w:hAnsi="Arial" w:cs="Arial"/>
                      <w:b/>
                      <w:color w:val="FF0000"/>
                      <w:sz w:val="90"/>
                      <w:szCs w:val="90"/>
                    </w:rPr>
                    <w:t xml:space="preserve">       </w:t>
                  </w:r>
                  <w:r>
                    <w:rPr>
                      <w:rFonts w:ascii="Arial" w:hAnsi="Arial" w:cs="Arial"/>
                      <w:b/>
                      <w:color w:val="FF0000"/>
                      <w:sz w:val="90"/>
                      <w:szCs w:val="90"/>
                    </w:rPr>
                    <w:t xml:space="preserve">  </w:t>
                  </w:r>
                  <w:r w:rsidRPr="00F94AFC">
                    <w:rPr>
                      <w:rFonts w:ascii="Arial" w:hAnsi="Arial" w:cs="Arial"/>
                      <w:b/>
                      <w:color w:val="FF0000"/>
                      <w:sz w:val="90"/>
                      <w:szCs w:val="90"/>
                    </w:rPr>
                    <w:t>ГИ</w:t>
                  </w:r>
                  <w:r w:rsidRPr="00F94AFC">
                    <w:rPr>
                      <w:rFonts w:ascii="Arial" w:hAnsi="Arial" w:cs="Arial"/>
                      <w:b/>
                      <w:color w:val="FF0000"/>
                      <w:sz w:val="60"/>
                      <w:szCs w:val="60"/>
                    </w:rPr>
                    <w:t xml:space="preserve">  </w:t>
                  </w:r>
                  <w:r>
                    <w:rPr>
                      <w:rFonts w:ascii="Arial" w:hAnsi="Arial" w:cs="Arial"/>
                      <w:b/>
                      <w:color w:val="FF0000"/>
                      <w:sz w:val="60"/>
                      <w:szCs w:val="60"/>
                    </w:rPr>
                    <w:t xml:space="preserve"> </w:t>
                  </w:r>
                  <w:r w:rsidRPr="00F94AFC">
                    <w:rPr>
                      <w:rFonts w:ascii="Arial" w:hAnsi="Arial" w:cs="Arial"/>
                      <w:b/>
                      <w:color w:val="FF0000"/>
                      <w:sz w:val="90"/>
                      <w:szCs w:val="90"/>
                    </w:rPr>
                    <w:t xml:space="preserve">- </w:t>
                  </w:r>
                  <w:r>
                    <w:rPr>
                      <w:rFonts w:ascii="Arial" w:hAnsi="Arial" w:cs="Arial"/>
                      <w:b/>
                      <w:color w:val="FF0000"/>
                      <w:sz w:val="90"/>
                      <w:szCs w:val="90"/>
                    </w:rPr>
                    <w:t xml:space="preserve"> </w:t>
                  </w:r>
                </w:p>
                <w:p w14:paraId="7182F8AB" w14:textId="77777777" w:rsidR="00EA6119" w:rsidRPr="00B60A25" w:rsidRDefault="00EA6119" w:rsidP="00EA6119">
                  <w:pPr>
                    <w:rPr>
                      <w:rFonts w:ascii="Arial" w:hAnsi="Arial" w:cs="Arial"/>
                      <w:b/>
                      <w:sz w:val="90"/>
                      <w:szCs w:val="90"/>
                    </w:rPr>
                  </w:pPr>
                </w:p>
              </w:tc>
            </w:tr>
          </w:tbl>
          <w:p w14:paraId="09FC9A4A" w14:textId="77777777" w:rsidR="00EA6119" w:rsidRPr="00355198" w:rsidRDefault="00EA6119" w:rsidP="00EA6119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3AB7BA7C" w14:textId="77777777" w:rsidR="00EA6119" w:rsidRPr="00355198" w:rsidRDefault="00EA6119" w:rsidP="00EA6119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25EB05D8" w14:textId="77777777" w:rsidR="00F94AFC" w:rsidRDefault="00F94AFC" w:rsidP="009F0E35">
      <w:pPr>
        <w:spacing w:line="240" w:lineRule="auto"/>
      </w:pPr>
    </w:p>
    <w:p w14:paraId="444BF454" w14:textId="77777777" w:rsidR="00F94AFC" w:rsidRDefault="00F94AFC" w:rsidP="009F0E35">
      <w:pPr>
        <w:spacing w:line="240" w:lineRule="auto"/>
      </w:pPr>
    </w:p>
    <w:p w14:paraId="30E91195" w14:textId="77777777" w:rsidR="00F94AFC" w:rsidRDefault="00F94AFC" w:rsidP="009F0E35">
      <w:pPr>
        <w:spacing w:line="240" w:lineRule="auto"/>
      </w:pPr>
    </w:p>
    <w:p w14:paraId="78545D83" w14:textId="77777777" w:rsidR="00F94AFC" w:rsidRDefault="00F94AFC" w:rsidP="009F0E35">
      <w:pPr>
        <w:spacing w:line="240" w:lineRule="auto"/>
      </w:pPr>
    </w:p>
    <w:p w14:paraId="5794695E" w14:textId="77777777" w:rsidR="00F94AFC" w:rsidRDefault="00F94AFC" w:rsidP="009F0E35">
      <w:pPr>
        <w:spacing w:line="240" w:lineRule="auto"/>
      </w:pPr>
    </w:p>
    <w:p w14:paraId="739B21DF" w14:textId="77777777" w:rsidR="00F94AFC" w:rsidRDefault="00F94AFC" w:rsidP="009F0E35">
      <w:pPr>
        <w:spacing w:line="240" w:lineRule="auto"/>
      </w:pPr>
    </w:p>
    <w:p w14:paraId="216F6957" w14:textId="77777777" w:rsidR="00F94AFC" w:rsidRDefault="00F94AFC" w:rsidP="009F0E35">
      <w:pPr>
        <w:spacing w:line="240" w:lineRule="auto"/>
      </w:pPr>
    </w:p>
    <w:p w14:paraId="4A28F5DD" w14:textId="77777777" w:rsidR="00F94AFC" w:rsidRDefault="00F94AFC" w:rsidP="009F0E35">
      <w:pPr>
        <w:spacing w:line="240" w:lineRule="auto"/>
      </w:pPr>
    </w:p>
    <w:p w14:paraId="206CEF29" w14:textId="77777777" w:rsidR="00F94AFC" w:rsidRDefault="00F94AFC" w:rsidP="009F0E35">
      <w:pPr>
        <w:spacing w:line="240" w:lineRule="auto"/>
      </w:pPr>
    </w:p>
    <w:p w14:paraId="0E1FC380" w14:textId="77777777" w:rsidR="0064695E" w:rsidRDefault="00EA6119" w:rsidP="009F0E35">
      <w:pPr>
        <w:spacing w:line="240" w:lineRule="auto"/>
      </w:pPr>
      <w:r>
        <w:t xml:space="preserve">                             </w:t>
      </w:r>
      <w:r w:rsidR="00F94AFC">
        <w:t>300мм</w:t>
      </w:r>
    </w:p>
    <w:p w14:paraId="739BC38A" w14:textId="77777777" w:rsidR="00F94AFC" w:rsidRDefault="00F94AFC" w:rsidP="009F0E35">
      <w:pPr>
        <w:spacing w:line="240" w:lineRule="auto"/>
      </w:pPr>
    </w:p>
    <w:p w14:paraId="39A96E42" w14:textId="77777777" w:rsidR="00F94AFC" w:rsidRDefault="00F94AFC" w:rsidP="009F0E35">
      <w:pPr>
        <w:spacing w:line="240" w:lineRule="auto"/>
      </w:pPr>
    </w:p>
    <w:p w14:paraId="33F7ADD3" w14:textId="77777777" w:rsidR="00F94AFC" w:rsidRDefault="00F94AFC" w:rsidP="009F0E35">
      <w:pPr>
        <w:spacing w:line="240" w:lineRule="auto"/>
      </w:pPr>
    </w:p>
    <w:p w14:paraId="3FD434F2" w14:textId="77777777" w:rsidR="00F94AFC" w:rsidRDefault="00F94AFC" w:rsidP="009F0E35">
      <w:pPr>
        <w:spacing w:line="240" w:lineRule="auto"/>
      </w:pPr>
    </w:p>
    <w:p w14:paraId="4AFFF1B8" w14:textId="77777777" w:rsidR="00F94AFC" w:rsidRDefault="00F94AFC" w:rsidP="009F0E35">
      <w:pPr>
        <w:spacing w:line="240" w:lineRule="auto"/>
      </w:pPr>
    </w:p>
    <w:p w14:paraId="57E8F676" w14:textId="77777777" w:rsidR="00F94AFC" w:rsidRDefault="00F94AFC" w:rsidP="009F0E35">
      <w:pPr>
        <w:spacing w:line="240" w:lineRule="auto"/>
      </w:pPr>
    </w:p>
    <w:p w14:paraId="1F43E5CF" w14:textId="77777777" w:rsidR="00F94AFC" w:rsidRDefault="00F94AFC" w:rsidP="009F0E35">
      <w:pPr>
        <w:spacing w:line="240" w:lineRule="auto"/>
      </w:pPr>
    </w:p>
    <w:p w14:paraId="0AD400FB" w14:textId="77777777" w:rsidR="00F94AFC" w:rsidRDefault="00F94AFC" w:rsidP="009F0E35">
      <w:pPr>
        <w:spacing w:line="240" w:lineRule="auto"/>
      </w:pPr>
    </w:p>
    <w:p w14:paraId="02365B4E" w14:textId="77777777" w:rsidR="00F94AFC" w:rsidRDefault="00F94AFC" w:rsidP="009F0E35">
      <w:pPr>
        <w:spacing w:line="240" w:lineRule="auto"/>
      </w:pPr>
    </w:p>
    <w:p w14:paraId="7A5962B3" w14:textId="40FC615E" w:rsidR="00F94AFC" w:rsidRDefault="001A5B22" w:rsidP="009F0E35">
      <w:pPr>
        <w:spacing w:line="240" w:lineRule="auto"/>
      </w:pPr>
      <w:r>
        <w:lastRenderedPageBreak/>
        <w:t xml:space="preserve">                                                                                                                250мм</w:t>
      </w:r>
    </w:p>
    <w:tbl>
      <w:tblPr>
        <w:tblStyle w:val="a3"/>
        <w:tblpPr w:leftFromText="180" w:rightFromText="180" w:vertAnchor="text" w:horzAnchor="page" w:tblpX="2863" w:tblpY="123"/>
        <w:tblOverlap w:val="never"/>
        <w:tblW w:w="0" w:type="auto"/>
        <w:tblLook w:val="04A0" w:firstRow="1" w:lastRow="0" w:firstColumn="1" w:lastColumn="0" w:noHBand="0" w:noVBand="1"/>
      </w:tblPr>
      <w:tblGrid>
        <w:gridCol w:w="10562"/>
      </w:tblGrid>
      <w:tr w:rsidR="001C554B" w:rsidRPr="004B629C" w14:paraId="06CB9EF0" w14:textId="77777777" w:rsidTr="00BF4981">
        <w:trPr>
          <w:trHeight w:val="4592"/>
        </w:trPr>
        <w:tc>
          <w:tcPr>
            <w:tcW w:w="10562" w:type="dxa"/>
            <w:shd w:val="clear" w:color="auto" w:fill="FF0000"/>
            <w:vAlign w:val="center"/>
          </w:tcPr>
          <w:p w14:paraId="694832AE" w14:textId="77777777" w:rsidR="001C554B" w:rsidRPr="00355198" w:rsidRDefault="001C554B" w:rsidP="001C554B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tbl>
            <w:tblPr>
              <w:tblStyle w:val="a3"/>
              <w:tblpPr w:leftFromText="180" w:rightFromText="180" w:vertAnchor="text" w:horzAnchor="margin" w:tblpXSpec="center" w:tblpY="58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9676"/>
            </w:tblGrid>
            <w:tr w:rsidR="00BF4981" w:rsidRPr="00355198" w14:paraId="05238715" w14:textId="77777777" w:rsidTr="00BF4981">
              <w:trPr>
                <w:trHeight w:val="4052"/>
              </w:trPr>
              <w:tc>
                <w:tcPr>
                  <w:tcW w:w="9676" w:type="dxa"/>
                  <w:shd w:val="clear" w:color="auto" w:fill="FFFFFF" w:themeFill="background1"/>
                  <w:vAlign w:val="center"/>
                </w:tcPr>
                <w:p w14:paraId="7579055C" w14:textId="77777777" w:rsidR="00BF4981" w:rsidRPr="00CB7EA9" w:rsidRDefault="00BF4981" w:rsidP="00BF4981">
                  <w:pPr>
                    <w:ind w:right="-363"/>
                    <w:jc w:val="center"/>
                    <w:rPr>
                      <w:rFonts w:ascii="Arial" w:hAnsi="Arial" w:cs="Arial"/>
                      <w:b/>
                      <w:sz w:val="50"/>
                      <w:szCs w:val="50"/>
                    </w:rPr>
                  </w:pPr>
                  <w:r w:rsidRPr="00CB7EA9">
                    <w:rPr>
                      <w:rFonts w:ascii="Arial" w:hAnsi="Arial" w:cs="Arial"/>
                      <w:b/>
                      <w:sz w:val="50"/>
                      <w:szCs w:val="50"/>
                    </w:rPr>
                    <w:t>ОАО «НК» ЯНГПУР»</w:t>
                  </w:r>
                </w:p>
                <w:p w14:paraId="3ECF9741" w14:textId="77777777" w:rsidR="00BF4981" w:rsidRPr="00CB7EA9" w:rsidRDefault="00BF4981" w:rsidP="00BF4981">
                  <w:pPr>
                    <w:jc w:val="center"/>
                    <w:rPr>
                      <w:rFonts w:ascii="Arial" w:hAnsi="Arial" w:cs="Arial"/>
                      <w:b/>
                      <w:sz w:val="40"/>
                      <w:szCs w:val="40"/>
                    </w:rPr>
                  </w:pPr>
                  <w:r w:rsidRPr="00CB7EA9">
                    <w:rPr>
                      <w:rFonts w:ascii="Arial" w:hAnsi="Arial" w:cs="Arial"/>
                      <w:b/>
                      <w:sz w:val="50"/>
                      <w:szCs w:val="50"/>
                    </w:rPr>
                    <w:t>подводящий нефтепровод</w:t>
                  </w:r>
                </w:p>
                <w:p w14:paraId="3CEA63C4" w14:textId="77777777" w:rsidR="00BF4981" w:rsidRPr="00CB7EA9" w:rsidRDefault="00BF4981" w:rsidP="00BF4981">
                  <w:pPr>
                    <w:jc w:val="center"/>
                    <w:rPr>
                      <w:rFonts w:ascii="Arial" w:hAnsi="Arial" w:cs="Arial"/>
                      <w:b/>
                      <w:sz w:val="40"/>
                      <w:szCs w:val="40"/>
                    </w:rPr>
                  </w:pPr>
                  <w:r w:rsidRPr="00CB7EA9">
                    <w:rPr>
                      <w:rFonts w:ascii="Arial" w:hAnsi="Arial" w:cs="Arial"/>
                      <w:b/>
                      <w:sz w:val="40"/>
                      <w:szCs w:val="40"/>
                    </w:rPr>
                    <w:t>ПСП «Губкинский» до ПК 68</w:t>
                  </w:r>
                </w:p>
                <w:p w14:paraId="0702372A" w14:textId="77777777" w:rsidR="00BF4981" w:rsidRDefault="00BF4981" w:rsidP="00BF4981">
                  <w:pPr>
                    <w:jc w:val="center"/>
                    <w:rPr>
                      <w:rFonts w:ascii="Arial" w:hAnsi="Arial" w:cs="Arial"/>
                      <w:b/>
                      <w:sz w:val="40"/>
                      <w:szCs w:val="40"/>
                    </w:rPr>
                  </w:pPr>
                  <w:r w:rsidRPr="00CB7EA9">
                    <w:rPr>
                      <w:rFonts w:ascii="Arial" w:hAnsi="Arial" w:cs="Arial"/>
                      <w:b/>
                      <w:sz w:val="40"/>
                      <w:szCs w:val="40"/>
                    </w:rPr>
                    <w:t>МН «Тарасовское-</w:t>
                  </w:r>
                  <w:proofErr w:type="spellStart"/>
                  <w:r w:rsidRPr="00CB7EA9">
                    <w:rPr>
                      <w:rFonts w:ascii="Arial" w:hAnsi="Arial" w:cs="Arial"/>
                      <w:b/>
                      <w:sz w:val="40"/>
                      <w:szCs w:val="40"/>
                    </w:rPr>
                    <w:t>Муравленковское</w:t>
                  </w:r>
                  <w:proofErr w:type="spellEnd"/>
                  <w:r w:rsidRPr="00CB7EA9">
                    <w:rPr>
                      <w:rFonts w:ascii="Arial" w:hAnsi="Arial" w:cs="Arial"/>
                      <w:b/>
                      <w:sz w:val="40"/>
                      <w:szCs w:val="40"/>
                    </w:rPr>
                    <w:t>»</w:t>
                  </w:r>
                </w:p>
                <w:p w14:paraId="7B0AFB61" w14:textId="77777777" w:rsidR="00BF4981" w:rsidRDefault="00BF4981" w:rsidP="00BF4981">
                  <w:pPr>
                    <w:jc w:val="center"/>
                    <w:rPr>
                      <w:rFonts w:ascii="Arial" w:hAnsi="Arial" w:cs="Arial"/>
                      <w:b/>
                      <w:sz w:val="40"/>
                      <w:szCs w:val="40"/>
                    </w:rPr>
                  </w:pPr>
                  <w:proofErr w:type="gramStart"/>
                  <w:r>
                    <w:rPr>
                      <w:rFonts w:ascii="Arial" w:hAnsi="Arial" w:cs="Arial"/>
                      <w:b/>
                      <w:sz w:val="40"/>
                      <w:szCs w:val="40"/>
                    </w:rPr>
                    <w:t xml:space="preserve">Ответственный: </w:t>
                  </w:r>
                  <w:r>
                    <w:t xml:space="preserve"> </w:t>
                  </w:r>
                  <w:r w:rsidRPr="00CB7EA9">
                    <w:rPr>
                      <w:rFonts w:ascii="Arial" w:hAnsi="Arial" w:cs="Arial"/>
                      <w:b/>
                      <w:sz w:val="40"/>
                      <w:szCs w:val="40"/>
                    </w:rPr>
                    <w:t>ОАО</w:t>
                  </w:r>
                  <w:proofErr w:type="gramEnd"/>
                  <w:r w:rsidRPr="00CB7EA9">
                    <w:rPr>
                      <w:rFonts w:ascii="Arial" w:hAnsi="Arial" w:cs="Arial"/>
                      <w:b/>
                      <w:sz w:val="40"/>
                      <w:szCs w:val="40"/>
                    </w:rPr>
                    <w:t xml:space="preserve"> «НК» ЯНГПУР»</w:t>
                  </w:r>
                </w:p>
                <w:p w14:paraId="6F5AB01F" w14:textId="77777777" w:rsidR="00BF4981" w:rsidRPr="00CB7EA9" w:rsidRDefault="00BF4981" w:rsidP="00BF4981">
                  <w:pPr>
                    <w:jc w:val="center"/>
                    <w:rPr>
                      <w:rFonts w:ascii="Arial" w:hAnsi="Arial" w:cs="Arial"/>
                      <w:b/>
                      <w:sz w:val="50"/>
                      <w:szCs w:val="50"/>
                    </w:rPr>
                  </w:pPr>
                  <w:r>
                    <w:rPr>
                      <w:rFonts w:ascii="Arial" w:hAnsi="Arial" w:cs="Arial"/>
                      <w:b/>
                      <w:sz w:val="40"/>
                      <w:szCs w:val="40"/>
                    </w:rPr>
                    <w:t>тел. 83493630152</w:t>
                  </w:r>
                </w:p>
              </w:tc>
            </w:tr>
          </w:tbl>
          <w:p w14:paraId="11CD29DC" w14:textId="77777777" w:rsidR="001C554B" w:rsidRPr="00355198" w:rsidRDefault="001C554B" w:rsidP="001C554B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4C9D11A3" w14:textId="77777777" w:rsidR="00196CF7" w:rsidRPr="00562F7D" w:rsidRDefault="00196CF7" w:rsidP="000C5F52"/>
    <w:p w14:paraId="40BA79C0" w14:textId="77777777" w:rsidR="00CB7EA9" w:rsidRDefault="00CB7EA9" w:rsidP="00A24321">
      <w:pPr>
        <w:rPr>
          <w:rFonts w:ascii="Calibri" w:eastAsia="Calibri" w:hAnsi="Calibri" w:cs="Times New Roman"/>
          <w:sz w:val="16"/>
          <w:szCs w:val="16"/>
        </w:rPr>
      </w:pPr>
    </w:p>
    <w:p w14:paraId="4CDD84EE" w14:textId="77777777" w:rsidR="00CB7EA9" w:rsidRDefault="00CB7EA9" w:rsidP="00A24321">
      <w:pPr>
        <w:rPr>
          <w:rFonts w:ascii="Calibri" w:eastAsia="Calibri" w:hAnsi="Calibri" w:cs="Times New Roman"/>
          <w:sz w:val="16"/>
          <w:szCs w:val="16"/>
        </w:rPr>
      </w:pPr>
    </w:p>
    <w:p w14:paraId="6941718E" w14:textId="77777777" w:rsidR="00CB7EA9" w:rsidRDefault="00CB7EA9" w:rsidP="00A24321">
      <w:pPr>
        <w:rPr>
          <w:rFonts w:ascii="Calibri" w:eastAsia="Calibri" w:hAnsi="Calibri" w:cs="Times New Roman"/>
          <w:sz w:val="16"/>
          <w:szCs w:val="16"/>
        </w:rPr>
      </w:pPr>
    </w:p>
    <w:p w14:paraId="0EAE3F4A" w14:textId="77777777" w:rsidR="00CB7EA9" w:rsidRDefault="00CB7EA9" w:rsidP="00A24321">
      <w:pPr>
        <w:rPr>
          <w:rFonts w:ascii="Calibri" w:eastAsia="Calibri" w:hAnsi="Calibri" w:cs="Times New Roman"/>
          <w:sz w:val="16"/>
          <w:szCs w:val="16"/>
        </w:rPr>
      </w:pPr>
    </w:p>
    <w:p w14:paraId="4DBEA02C" w14:textId="77777777" w:rsidR="000C5F52" w:rsidRDefault="001C554B" w:rsidP="00A24321">
      <w:pPr>
        <w:rPr>
          <w:rFonts w:ascii="Calibri" w:eastAsia="Calibri" w:hAnsi="Calibri" w:cs="Times New Roman"/>
          <w:sz w:val="16"/>
          <w:szCs w:val="16"/>
        </w:rPr>
      </w:pPr>
      <w:r>
        <w:rPr>
          <w:rFonts w:ascii="Calibri" w:eastAsia="Calibri" w:hAnsi="Calibri" w:cs="Times New Roman"/>
          <w:sz w:val="16"/>
          <w:szCs w:val="16"/>
        </w:rPr>
        <w:t xml:space="preserve">                                                              </w:t>
      </w:r>
      <w:r w:rsidR="00CB7EA9">
        <w:rPr>
          <w:rFonts w:ascii="Calibri" w:eastAsia="Calibri" w:hAnsi="Calibri" w:cs="Times New Roman"/>
          <w:sz w:val="16"/>
          <w:szCs w:val="16"/>
        </w:rPr>
        <w:t>400мм</w:t>
      </w:r>
    </w:p>
    <w:p w14:paraId="25138ADB" w14:textId="77777777" w:rsidR="00CB7EA9" w:rsidRDefault="00CB7EA9" w:rsidP="00A24321">
      <w:pPr>
        <w:rPr>
          <w:rFonts w:ascii="Calibri" w:eastAsia="Calibri" w:hAnsi="Calibri" w:cs="Times New Roman"/>
          <w:sz w:val="16"/>
          <w:szCs w:val="16"/>
        </w:rPr>
      </w:pPr>
    </w:p>
    <w:p w14:paraId="79C2C959" w14:textId="77777777" w:rsidR="00CB7EA9" w:rsidRDefault="00CB7EA9" w:rsidP="00A24321">
      <w:pPr>
        <w:rPr>
          <w:rFonts w:ascii="Calibri" w:eastAsia="Calibri" w:hAnsi="Calibri" w:cs="Times New Roman"/>
          <w:sz w:val="16"/>
          <w:szCs w:val="16"/>
        </w:rPr>
      </w:pPr>
    </w:p>
    <w:p w14:paraId="40B35AB6" w14:textId="77777777" w:rsidR="00CB7EA9" w:rsidRDefault="00CB7EA9" w:rsidP="00A24321">
      <w:pPr>
        <w:rPr>
          <w:rFonts w:ascii="Calibri" w:eastAsia="Calibri" w:hAnsi="Calibri" w:cs="Times New Roman"/>
          <w:sz w:val="16"/>
          <w:szCs w:val="16"/>
        </w:rPr>
      </w:pPr>
    </w:p>
    <w:p w14:paraId="3BABC9DD" w14:textId="77777777" w:rsidR="00CB7EA9" w:rsidRDefault="00CB7EA9" w:rsidP="00A24321">
      <w:pPr>
        <w:rPr>
          <w:rFonts w:ascii="Calibri" w:eastAsia="Calibri" w:hAnsi="Calibri" w:cs="Times New Roman"/>
          <w:sz w:val="16"/>
          <w:szCs w:val="16"/>
        </w:rPr>
      </w:pPr>
    </w:p>
    <w:p w14:paraId="486C03A5" w14:textId="77777777" w:rsidR="00CB7EA9" w:rsidRDefault="00CB7EA9" w:rsidP="00A24321">
      <w:pPr>
        <w:rPr>
          <w:rFonts w:ascii="Calibri" w:eastAsia="Calibri" w:hAnsi="Calibri" w:cs="Times New Roman"/>
          <w:sz w:val="16"/>
          <w:szCs w:val="16"/>
        </w:rPr>
      </w:pPr>
    </w:p>
    <w:p w14:paraId="72D49B0B" w14:textId="77777777" w:rsidR="00CB7EA9" w:rsidRDefault="00CB7EA9" w:rsidP="00A24321">
      <w:pPr>
        <w:rPr>
          <w:rFonts w:ascii="Calibri" w:eastAsia="Calibri" w:hAnsi="Calibri" w:cs="Times New Roman"/>
          <w:sz w:val="20"/>
          <w:szCs w:val="20"/>
        </w:rPr>
      </w:pPr>
      <w:r>
        <w:rPr>
          <w:rFonts w:ascii="Calibri" w:eastAsia="Calibri" w:hAnsi="Calibri" w:cs="Times New Roman"/>
          <w:sz w:val="20"/>
          <w:szCs w:val="20"/>
        </w:rPr>
        <w:t xml:space="preserve">                                                                                               </w:t>
      </w:r>
      <w:r w:rsidR="001C554B">
        <w:rPr>
          <w:rFonts w:ascii="Calibri" w:eastAsia="Calibri" w:hAnsi="Calibri" w:cs="Times New Roman"/>
          <w:sz w:val="20"/>
          <w:szCs w:val="20"/>
        </w:rPr>
        <w:t xml:space="preserve">                                                                     </w:t>
      </w:r>
      <w:r w:rsidRPr="00CB7EA9">
        <w:rPr>
          <w:rFonts w:ascii="Calibri" w:eastAsia="Calibri" w:hAnsi="Calibri" w:cs="Times New Roman"/>
          <w:sz w:val="20"/>
          <w:szCs w:val="20"/>
        </w:rPr>
        <w:t>500мм</w:t>
      </w:r>
    </w:p>
    <w:p w14:paraId="614CE77C" w14:textId="77777777" w:rsidR="005D0542" w:rsidRDefault="005D0542" w:rsidP="00A24321">
      <w:pPr>
        <w:rPr>
          <w:rFonts w:ascii="Calibri" w:eastAsia="Calibri" w:hAnsi="Calibri" w:cs="Times New Roman"/>
          <w:sz w:val="20"/>
          <w:szCs w:val="20"/>
        </w:rPr>
      </w:pPr>
    </w:p>
    <w:tbl>
      <w:tblPr>
        <w:tblStyle w:val="a3"/>
        <w:tblpPr w:leftFromText="180" w:rightFromText="180" w:vertAnchor="text" w:horzAnchor="margin" w:tblpX="1668" w:tblpY="233"/>
        <w:tblOverlap w:val="never"/>
        <w:tblW w:w="0" w:type="auto"/>
        <w:tblLook w:val="04A0" w:firstRow="1" w:lastRow="0" w:firstColumn="1" w:lastColumn="0" w:noHBand="0" w:noVBand="1"/>
      </w:tblPr>
      <w:tblGrid>
        <w:gridCol w:w="14222"/>
      </w:tblGrid>
      <w:tr w:rsidR="005D0542" w:rsidRPr="004B629C" w14:paraId="28D881FE" w14:textId="77777777" w:rsidTr="00C5500B">
        <w:trPr>
          <w:trHeight w:val="9059"/>
        </w:trPr>
        <w:tc>
          <w:tcPr>
            <w:tcW w:w="14222" w:type="dxa"/>
            <w:shd w:val="clear" w:color="auto" w:fill="FF0000"/>
            <w:vAlign w:val="center"/>
          </w:tcPr>
          <w:p w14:paraId="638CFBA9" w14:textId="77777777" w:rsidR="005D0542" w:rsidRPr="00355198" w:rsidRDefault="005D0542" w:rsidP="005F60DF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tbl>
            <w:tblPr>
              <w:tblStyle w:val="a3"/>
              <w:tblpPr w:leftFromText="180" w:rightFromText="180" w:vertAnchor="text" w:horzAnchor="margin" w:tblpX="137" w:tblpY="211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13608"/>
            </w:tblGrid>
            <w:tr w:rsidR="00BF4981" w:rsidRPr="00355198" w14:paraId="2557098A" w14:textId="77777777" w:rsidTr="00C5500B">
              <w:trPr>
                <w:trHeight w:val="7990"/>
              </w:trPr>
              <w:tc>
                <w:tcPr>
                  <w:tcW w:w="13608" w:type="dxa"/>
                  <w:shd w:val="clear" w:color="auto" w:fill="FFFFFF" w:themeFill="background1"/>
                  <w:vAlign w:val="center"/>
                </w:tcPr>
                <w:p w14:paraId="2A97780A" w14:textId="77777777" w:rsidR="00BF4981" w:rsidRPr="00B2476A" w:rsidRDefault="00BF4981" w:rsidP="00BF4981">
                  <w:pPr>
                    <w:jc w:val="center"/>
                    <w:rPr>
                      <w:rFonts w:ascii="Arial" w:hAnsi="Arial" w:cs="Arial"/>
                      <w:color w:val="000000" w:themeColor="text1"/>
                      <w:sz w:val="32"/>
                      <w:szCs w:val="32"/>
                    </w:rPr>
                  </w:pPr>
                  <w:r w:rsidRPr="00B2476A">
                    <w:rPr>
                      <w:rFonts w:ascii="Arial" w:hAnsi="Arial" w:cs="Arial"/>
                      <w:b/>
                      <w:color w:val="000000" w:themeColor="text1"/>
                      <w:sz w:val="32"/>
                      <w:szCs w:val="32"/>
                    </w:rPr>
                    <w:t>Схема</w:t>
                  </w:r>
                </w:p>
                <w:p w14:paraId="0FE4E08B" w14:textId="77777777" w:rsidR="00BF4981" w:rsidRDefault="00BF4981" w:rsidP="00BF4981">
                  <w:pPr>
                    <w:ind w:left="-255" w:firstLine="255"/>
                    <w:jc w:val="center"/>
                    <w:rPr>
                      <w:rFonts w:ascii="Arial" w:hAnsi="Arial" w:cs="Arial"/>
                      <w:b/>
                      <w:color w:val="000000" w:themeColor="text1"/>
                      <w:sz w:val="30"/>
                      <w:szCs w:val="30"/>
                    </w:rPr>
                  </w:pPr>
                  <w:r w:rsidRPr="005D0542">
                    <w:rPr>
                      <w:rFonts w:ascii="Arial" w:hAnsi="Arial" w:cs="Arial"/>
                      <w:b/>
                      <w:color w:val="000000" w:themeColor="text1"/>
                      <w:sz w:val="30"/>
                      <w:szCs w:val="30"/>
                    </w:rPr>
                    <w:t xml:space="preserve">Границы раздела по обслуживанию трубопроводов </w:t>
                  </w:r>
                </w:p>
                <w:p w14:paraId="5A86DDDB" w14:textId="77777777" w:rsidR="00BF4981" w:rsidRDefault="00BF4981" w:rsidP="00BF4981">
                  <w:pPr>
                    <w:ind w:left="-255" w:firstLine="255"/>
                    <w:jc w:val="center"/>
                    <w:rPr>
                      <w:rFonts w:ascii="Arial" w:hAnsi="Arial" w:cs="Arial"/>
                      <w:b/>
                      <w:color w:val="000000" w:themeColor="text1"/>
                      <w:sz w:val="30"/>
                      <w:szCs w:val="30"/>
                    </w:rPr>
                  </w:pPr>
                  <w:r w:rsidRPr="005D0542">
                    <w:rPr>
                      <w:rFonts w:ascii="Arial" w:hAnsi="Arial" w:cs="Arial"/>
                      <w:b/>
                      <w:color w:val="000000" w:themeColor="text1"/>
                      <w:sz w:val="30"/>
                      <w:szCs w:val="30"/>
                    </w:rPr>
                    <w:t xml:space="preserve">филиала Ноябрьское УМН АО «Транснефть-Сибирь» и ОАО «НК» </w:t>
                  </w:r>
                  <w:proofErr w:type="spellStart"/>
                  <w:r w:rsidRPr="005D0542">
                    <w:rPr>
                      <w:rFonts w:ascii="Arial" w:hAnsi="Arial" w:cs="Arial"/>
                      <w:b/>
                      <w:color w:val="000000" w:themeColor="text1"/>
                      <w:sz w:val="30"/>
                      <w:szCs w:val="30"/>
                    </w:rPr>
                    <w:t>Янгпур</w:t>
                  </w:r>
                  <w:proofErr w:type="spellEnd"/>
                  <w:r w:rsidRPr="005D0542">
                    <w:rPr>
                      <w:rFonts w:ascii="Arial" w:hAnsi="Arial" w:cs="Arial"/>
                      <w:b/>
                      <w:color w:val="000000" w:themeColor="text1"/>
                      <w:sz w:val="30"/>
                      <w:szCs w:val="30"/>
                    </w:rPr>
                    <w:t xml:space="preserve">» </w:t>
                  </w:r>
                </w:p>
                <w:p w14:paraId="02F9FE98" w14:textId="77777777" w:rsidR="00BF4981" w:rsidRPr="005D0542" w:rsidRDefault="00BF4981" w:rsidP="00BF4981">
                  <w:pPr>
                    <w:jc w:val="center"/>
                    <w:rPr>
                      <w:rFonts w:ascii="Arial" w:hAnsi="Arial" w:cs="Arial"/>
                      <w:b/>
                      <w:color w:val="000000" w:themeColor="text1"/>
                      <w:sz w:val="30"/>
                      <w:szCs w:val="30"/>
                    </w:rPr>
                  </w:pPr>
                  <w:r w:rsidRPr="005D0542">
                    <w:rPr>
                      <w:rFonts w:ascii="Arial" w:hAnsi="Arial" w:cs="Arial"/>
                      <w:b/>
                      <w:color w:val="000000" w:themeColor="text1"/>
                      <w:sz w:val="30"/>
                      <w:szCs w:val="30"/>
                    </w:rPr>
                    <w:t>ПК 68 МН «Тарасовское</w:t>
                  </w:r>
                  <w:r>
                    <w:rPr>
                      <w:rFonts w:ascii="Arial" w:hAnsi="Arial" w:cs="Arial"/>
                      <w:b/>
                      <w:color w:val="000000" w:themeColor="text1"/>
                      <w:sz w:val="30"/>
                      <w:szCs w:val="30"/>
                    </w:rPr>
                    <w:t xml:space="preserve"> </w:t>
                  </w:r>
                  <w:r w:rsidRPr="005D0542">
                    <w:rPr>
                      <w:rFonts w:ascii="Arial" w:hAnsi="Arial" w:cs="Arial"/>
                      <w:b/>
                      <w:color w:val="000000" w:themeColor="text1"/>
                      <w:sz w:val="30"/>
                      <w:szCs w:val="30"/>
                    </w:rPr>
                    <w:t>-</w:t>
                  </w:r>
                  <w:r>
                    <w:rPr>
                      <w:rFonts w:ascii="Arial" w:hAnsi="Arial" w:cs="Arial"/>
                      <w:b/>
                      <w:color w:val="000000" w:themeColor="text1"/>
                      <w:sz w:val="30"/>
                      <w:szCs w:val="30"/>
                    </w:rPr>
                    <w:t xml:space="preserve"> </w:t>
                  </w:r>
                  <w:proofErr w:type="spellStart"/>
                  <w:r w:rsidRPr="005D0542">
                    <w:rPr>
                      <w:rFonts w:ascii="Arial" w:hAnsi="Arial" w:cs="Arial"/>
                      <w:b/>
                      <w:color w:val="000000" w:themeColor="text1"/>
                      <w:sz w:val="30"/>
                      <w:szCs w:val="30"/>
                    </w:rPr>
                    <w:t>Муравленковское</w:t>
                  </w:r>
                  <w:proofErr w:type="spellEnd"/>
                  <w:r w:rsidRPr="005D0542">
                    <w:rPr>
                      <w:rFonts w:ascii="Arial" w:hAnsi="Arial" w:cs="Arial"/>
                      <w:b/>
                      <w:color w:val="000000" w:themeColor="text1"/>
                      <w:sz w:val="30"/>
                      <w:szCs w:val="30"/>
                    </w:rPr>
                    <w:t>»</w:t>
                  </w:r>
                </w:p>
                <w:p w14:paraId="4BA8AD23" w14:textId="77777777" w:rsidR="00BF4981" w:rsidRPr="006B2735" w:rsidRDefault="00BF4981" w:rsidP="00BF4981">
                  <w:pPr>
                    <w:jc w:val="center"/>
                    <w:rPr>
                      <w:rFonts w:ascii="Arial" w:hAnsi="Arial" w:cs="Arial"/>
                      <w:b/>
                      <w:color w:val="000000" w:themeColor="text1"/>
                      <w:sz w:val="30"/>
                      <w:szCs w:val="30"/>
                    </w:rPr>
                  </w:pPr>
                  <w:r w:rsidRPr="005D0542">
                    <w:rPr>
                      <w:rFonts w:ascii="Arial" w:hAnsi="Arial" w:cs="Arial"/>
                      <w:b/>
                      <w:color w:val="000000" w:themeColor="text1"/>
                      <w:sz w:val="30"/>
                      <w:szCs w:val="30"/>
                    </w:rPr>
                    <w:t>ПСП «Губкинский» (СИКН №569а)</w:t>
                  </w:r>
                </w:p>
                <w:p w14:paraId="0F8D8FE3" w14:textId="77777777" w:rsidR="00C5500B" w:rsidRDefault="00BF4981" w:rsidP="00BF498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noProof/>
                      <w:sz w:val="24"/>
                      <w:szCs w:val="24"/>
                      <w:lang w:eastAsia="ru-RU"/>
                    </w:rPr>
                    <mc:AlternateContent>
                      <mc:Choice Requires="wpc">
                        <w:drawing>
                          <wp:inline distT="0" distB="0" distL="0" distR="0" wp14:anchorId="1715B778" wp14:editId="0B327633">
                            <wp:extent cx="6657975" cy="3005455"/>
                            <wp:effectExtent l="0" t="0" r="0" b="23495"/>
                            <wp:docPr id="126" name="Полотно 12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microsoft.com/office/word/2010/wordprocessingCanvas">
                                <wpc:wpc>
                                  <wpc:bg>
                                    <a:noFill/>
                                  </wpc:bg>
                                  <wpc:whole>
                                    <a:ln>
                                      <a:noFill/>
                                    </a:ln>
                                  </wpc:whole>
                                  <wps:wsp>
                                    <wps:cNvPr id="85" name="Rectangle 48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457573" y="971090"/>
                                        <a:ext cx="1457324" cy="436137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FFFF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16396242" w14:textId="77777777" w:rsidR="00BF4981" w:rsidRPr="00586B5C" w:rsidRDefault="00BF4981" w:rsidP="00BF4981">
                                          <w:pPr>
                                            <w:rPr>
                                              <w:rFonts w:ascii="Franklin Gothic Book" w:hAnsi="Franklin Gothic Book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  <w:r w:rsidRPr="00586B5C">
                                            <w:rPr>
                                              <w:rFonts w:ascii="Franklin Gothic Book" w:hAnsi="Franklin Gothic Book"/>
                                              <w:sz w:val="20"/>
                                              <w:szCs w:val="20"/>
                                            </w:rPr>
                                            <w:sym w:font="Symbol" w:char="F0C6"/>
                                          </w:r>
                                          <w:r>
                                            <w:rPr>
                                              <w:rFonts w:ascii="Franklin Gothic Book" w:hAnsi="Franklin Gothic Book"/>
                                              <w:sz w:val="20"/>
                                              <w:szCs w:val="20"/>
                                            </w:rPr>
                                            <w:t xml:space="preserve"> 426/377</w:t>
                                          </w:r>
                                          <w:r w:rsidRPr="00586B5C">
                                            <w:rPr>
                                              <w:rFonts w:ascii="Franklin Gothic Book" w:hAnsi="Franklin Gothic Book"/>
                                              <w:sz w:val="20"/>
                                              <w:szCs w:val="20"/>
                                            </w:rPr>
                                            <w:t>/219 мм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86" name="Rectangle 49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407407" y="1750818"/>
                                        <a:ext cx="1028700" cy="342964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FFFF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327B442F" w14:textId="77777777" w:rsidR="00BF4981" w:rsidRPr="00586B5C" w:rsidRDefault="00BF4981" w:rsidP="00BF4981">
                                          <w:pPr>
                                            <w:rPr>
                                              <w:rFonts w:ascii="Franklin Gothic Book" w:hAnsi="Franklin Gothic Book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  <w:r w:rsidRPr="00586B5C">
                                            <w:rPr>
                                              <w:rFonts w:ascii="Franklin Gothic Book" w:hAnsi="Franklin Gothic Book"/>
                                              <w:sz w:val="20"/>
                                              <w:szCs w:val="20"/>
                                            </w:rPr>
                                            <w:sym w:font="Symbol" w:char="F0C6"/>
                                          </w:r>
                                          <w:r w:rsidRPr="00586B5C">
                                            <w:rPr>
                                              <w:rFonts w:ascii="Franklin Gothic Book" w:hAnsi="Franklin Gothic Book"/>
                                              <w:sz w:val="20"/>
                                              <w:szCs w:val="20"/>
                                            </w:rPr>
                                            <w:t xml:space="preserve"> 720/426 мм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87" name="Rectangle 50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321807" y="1293533"/>
                                        <a:ext cx="1360170" cy="342964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FFFF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3DF3A07B" w14:textId="77777777" w:rsidR="00BF4981" w:rsidRPr="00586B5C" w:rsidRDefault="00BF4981" w:rsidP="00BF4981">
                                          <w:pPr>
                                            <w:rPr>
                                              <w:rFonts w:ascii="Franklin Gothic Book" w:hAnsi="Franklin Gothic Book"/>
                                            </w:rPr>
                                          </w:pPr>
                                          <w:r w:rsidRPr="00586B5C">
                                            <w:rPr>
                                              <w:rFonts w:ascii="Franklin Gothic Book" w:hAnsi="Franklin Gothic Book"/>
                                            </w:rPr>
                                            <w:t>ОАО «НК «Янгпур»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88" name="Rectangle 51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550407" y="1750818"/>
                                        <a:ext cx="1469390" cy="342964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FFFF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46606D9E" w14:textId="77777777" w:rsidR="00BF4981" w:rsidRPr="00586B5C" w:rsidRDefault="00BF4981" w:rsidP="00BF4981">
                                          <w:pPr>
                                            <w:rPr>
                                              <w:rFonts w:ascii="Franklin Gothic Book" w:hAnsi="Franklin Gothic Book"/>
                                            </w:rPr>
                                          </w:pPr>
                                          <w:r w:rsidRPr="00586B5C">
                                            <w:rPr>
                                              <w:rFonts w:ascii="Franklin Gothic Book" w:hAnsi="Franklin Gothic Book"/>
                                            </w:rPr>
                                            <w:t>Ноябрьское УМН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89" name="Rectangle 52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464807" y="1522175"/>
                                        <a:ext cx="1028700" cy="228642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FFFF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7C5A258E" w14:textId="77777777" w:rsidR="00BF4981" w:rsidRPr="00386822" w:rsidRDefault="00BF4981" w:rsidP="00BF4981">
                                          <w:pPr>
                                            <w:rPr>
                                              <w:sz w:val="16"/>
                                              <w:szCs w:val="16"/>
                                            </w:rPr>
                                          </w:pPr>
                                          <w:r w:rsidRPr="00586B5C">
                                            <w:rPr>
                                              <w:rFonts w:ascii="Franklin Gothic Book" w:hAnsi="Franklin Gothic Book"/>
                                              <w:sz w:val="16"/>
                                              <w:szCs w:val="16"/>
                                            </w:rPr>
                                            <w:t>Сварочный</w:t>
                                          </w:r>
                                          <w:r>
                                            <w:rPr>
                                              <w:sz w:val="16"/>
                                              <w:szCs w:val="16"/>
                                            </w:rPr>
                                            <w:t xml:space="preserve"> шов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90" name="AutoShape 53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 rot="10800000">
                                        <a:off x="2950207" y="1293533"/>
                                        <a:ext cx="457200" cy="114321"/>
                                      </a:xfrm>
                                      <a:custGeom>
                                        <a:avLst/>
                                        <a:gdLst>
                                          <a:gd name="G0" fmla="+- 5400 0 0"/>
                                          <a:gd name="G1" fmla="+- 21600 0 5400"/>
                                          <a:gd name="G2" fmla="*/ 5400 1 2"/>
                                          <a:gd name="G3" fmla="+- 21600 0 G2"/>
                                          <a:gd name="G4" fmla="+/ 5400 21600 2"/>
                                          <a:gd name="G5" fmla="+/ G1 0 2"/>
                                          <a:gd name="G6" fmla="*/ 21600 21600 5400"/>
                                          <a:gd name="G7" fmla="*/ G6 1 2"/>
                                          <a:gd name="G8" fmla="+- 21600 0 G7"/>
                                          <a:gd name="G9" fmla="*/ 21600 1 2"/>
                                          <a:gd name="G10" fmla="+- 5400 0 G9"/>
                                          <a:gd name="G11" fmla="?: G10 G8 0"/>
                                          <a:gd name="G12" fmla="?: G10 G7 21600"/>
                                          <a:gd name="T0" fmla="*/ 18900 w 21600"/>
                                          <a:gd name="T1" fmla="*/ 10800 h 21600"/>
                                          <a:gd name="T2" fmla="*/ 10800 w 21600"/>
                                          <a:gd name="T3" fmla="*/ 21600 h 21600"/>
                                          <a:gd name="T4" fmla="*/ 2700 w 21600"/>
                                          <a:gd name="T5" fmla="*/ 10800 h 21600"/>
                                          <a:gd name="T6" fmla="*/ 10800 w 21600"/>
                                          <a:gd name="T7" fmla="*/ 0 h 21600"/>
                                          <a:gd name="T8" fmla="*/ 4500 w 21600"/>
                                          <a:gd name="T9" fmla="*/ 4500 h 21600"/>
                                          <a:gd name="T10" fmla="*/ 17100 w 21600"/>
                                          <a:gd name="T11" fmla="*/ 17100 h 21600"/>
                                        </a:gdLst>
                                        <a:ahLst/>
                                        <a:cxnLst>
                                          <a:cxn ang="0">
                                            <a:pos x="T0" y="T1"/>
                                          </a:cxn>
                                          <a:cxn ang="0">
                                            <a:pos x="T2" y="T3"/>
                                          </a:cxn>
                                          <a:cxn ang="0">
                                            <a:pos x="T4" y="T5"/>
                                          </a:cxn>
                                          <a:cxn ang="0">
                                            <a:pos x="T6" y="T7"/>
                                          </a:cxn>
                                        </a:cxnLst>
                                        <a:rect l="T8" t="T9" r="T10" b="T11"/>
                                        <a:pathLst>
                                          <a:path w="21600" h="21600">
                                            <a:moveTo>
                                              <a:pt x="0" y="0"/>
                                            </a:moveTo>
                                            <a:lnTo>
                                              <a:pt x="5400" y="21600"/>
                                            </a:lnTo>
                                            <a:lnTo>
                                              <a:pt x="16200" y="21600"/>
                                            </a:lnTo>
                                            <a:lnTo>
                                              <a:pt x="21600" y="0"/>
                                            </a:lnTo>
                                            <a:close/>
                                          </a:path>
                                        </a:pathLst>
                                      </a:cu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91" name="AutoShape 54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 rot="10800000">
                                        <a:off x="3064507" y="721926"/>
                                        <a:ext cx="228600" cy="114321"/>
                                      </a:xfrm>
                                      <a:custGeom>
                                        <a:avLst/>
                                        <a:gdLst>
                                          <a:gd name="G0" fmla="+- 5400 0 0"/>
                                          <a:gd name="G1" fmla="+- 21600 0 5400"/>
                                          <a:gd name="G2" fmla="*/ 5400 1 2"/>
                                          <a:gd name="G3" fmla="+- 21600 0 G2"/>
                                          <a:gd name="G4" fmla="+/ 5400 21600 2"/>
                                          <a:gd name="G5" fmla="+/ G1 0 2"/>
                                          <a:gd name="G6" fmla="*/ 21600 21600 5400"/>
                                          <a:gd name="G7" fmla="*/ G6 1 2"/>
                                          <a:gd name="G8" fmla="+- 21600 0 G7"/>
                                          <a:gd name="G9" fmla="*/ 21600 1 2"/>
                                          <a:gd name="G10" fmla="+- 5400 0 G9"/>
                                          <a:gd name="G11" fmla="?: G10 G8 0"/>
                                          <a:gd name="G12" fmla="?: G10 G7 21600"/>
                                          <a:gd name="T0" fmla="*/ 18900 w 21600"/>
                                          <a:gd name="T1" fmla="*/ 10800 h 21600"/>
                                          <a:gd name="T2" fmla="*/ 10800 w 21600"/>
                                          <a:gd name="T3" fmla="*/ 21600 h 21600"/>
                                          <a:gd name="T4" fmla="*/ 2700 w 21600"/>
                                          <a:gd name="T5" fmla="*/ 10800 h 21600"/>
                                          <a:gd name="T6" fmla="*/ 10800 w 21600"/>
                                          <a:gd name="T7" fmla="*/ 0 h 21600"/>
                                          <a:gd name="T8" fmla="*/ 4500 w 21600"/>
                                          <a:gd name="T9" fmla="*/ 4500 h 21600"/>
                                          <a:gd name="T10" fmla="*/ 17100 w 21600"/>
                                          <a:gd name="T11" fmla="*/ 17100 h 21600"/>
                                        </a:gdLst>
                                        <a:ahLst/>
                                        <a:cxnLst>
                                          <a:cxn ang="0">
                                            <a:pos x="T0" y="T1"/>
                                          </a:cxn>
                                          <a:cxn ang="0">
                                            <a:pos x="T2" y="T3"/>
                                          </a:cxn>
                                          <a:cxn ang="0">
                                            <a:pos x="T4" y="T5"/>
                                          </a:cxn>
                                          <a:cxn ang="0">
                                            <a:pos x="T6" y="T7"/>
                                          </a:cxn>
                                        </a:cxnLst>
                                        <a:rect l="T8" t="T9" r="T10" b="T11"/>
                                        <a:pathLst>
                                          <a:path w="21600" h="21600">
                                            <a:moveTo>
                                              <a:pt x="0" y="0"/>
                                            </a:moveTo>
                                            <a:lnTo>
                                              <a:pt x="5400" y="21600"/>
                                            </a:lnTo>
                                            <a:lnTo>
                                              <a:pt x="16200" y="21600"/>
                                            </a:lnTo>
                                            <a:lnTo>
                                              <a:pt x="21600" y="0"/>
                                            </a:lnTo>
                                            <a:close/>
                                          </a:path>
                                        </a:pathLst>
                                      </a:cu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92" name="AutoShape 55"/>
                                    <wps:cNvSpPr>
                                      <a:spLocks/>
                                    </wps:cNvSpPr>
                                    <wps:spPr bwMode="auto">
                                      <a:xfrm rot="5400000">
                                        <a:off x="3064486" y="1750881"/>
                                        <a:ext cx="228642" cy="685800"/>
                                      </a:xfrm>
                                      <a:prstGeom prst="rightBracket">
                                        <a:avLst>
                                          <a:gd name="adj" fmla="val 149375"/>
                                        </a:avLst>
                                      </a:prstGeom>
                                      <a:noFill/>
                                      <a:ln w="2857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</a:extLst>
                                    </wps:spPr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93" name="Line 56"/>
                                    <wps:cNvCnPr/>
                                    <wps:spPr bwMode="auto">
                                      <a:xfrm>
                                        <a:off x="2950207" y="1750818"/>
                                        <a:ext cx="457200" cy="127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31750" cmpd="tri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94" name="Line 57"/>
                                    <wps:cNvCnPr/>
                                    <wps:spPr bwMode="auto">
                                      <a:xfrm flipV="1">
                                        <a:off x="2950207" y="1407854"/>
                                        <a:ext cx="1270" cy="571606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95" name="Line 58"/>
                                    <wps:cNvCnPr/>
                                    <wps:spPr bwMode="auto">
                                      <a:xfrm flipV="1">
                                        <a:off x="3407407" y="1407854"/>
                                        <a:ext cx="1270" cy="571606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96" name="Line 59"/>
                                    <wps:cNvCnPr/>
                                    <wps:spPr bwMode="auto">
                                      <a:xfrm>
                                        <a:off x="2950207" y="1407854"/>
                                        <a:ext cx="457200" cy="127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31750" cmpd="tri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97" name="Line 60"/>
                                    <wps:cNvCnPr/>
                                    <wps:spPr bwMode="auto">
                                      <a:xfrm>
                                        <a:off x="2950207" y="1636496"/>
                                        <a:ext cx="457200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31750" cmpd="tri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98" name="AutoShape 61"/>
                                    <wps:cNvSpPr>
                                      <a:spLocks/>
                                    </wps:cNvSpPr>
                                    <wps:spPr bwMode="auto">
                                      <a:xfrm rot="5400000">
                                        <a:off x="3121646" y="1808021"/>
                                        <a:ext cx="114321" cy="457200"/>
                                      </a:xfrm>
                                      <a:prstGeom prst="rightBracket">
                                        <a:avLst>
                                          <a:gd name="adj" fmla="val 200000"/>
                                        </a:avLst>
                                      </a:prstGeom>
                                      <a:noFill/>
                                      <a:ln w="317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</a:extLst>
                                    </wps:spPr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99" name="Line 62"/>
                                    <wps:cNvCnPr/>
                                    <wps:spPr bwMode="auto">
                                      <a:xfrm>
                                        <a:off x="3407407" y="1979460"/>
                                        <a:ext cx="457200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00" name="Line 63"/>
                                    <wps:cNvCnPr/>
                                    <wps:spPr bwMode="auto">
                                      <a:xfrm>
                                        <a:off x="3864607" y="1979460"/>
                                        <a:ext cx="0" cy="685927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01" name="Line 64"/>
                                    <wps:cNvCnPr/>
                                    <wps:spPr bwMode="auto">
                                      <a:xfrm flipH="1">
                                        <a:off x="2493007" y="2665388"/>
                                        <a:ext cx="1371600" cy="127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02" name="Line 65"/>
                                    <wps:cNvCnPr/>
                                    <wps:spPr bwMode="auto">
                                      <a:xfrm flipV="1">
                                        <a:off x="2493007" y="1979460"/>
                                        <a:ext cx="1270" cy="685927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03" name="Line 66"/>
                                    <wps:cNvCnPr/>
                                    <wps:spPr bwMode="auto">
                                      <a:xfrm>
                                        <a:off x="2493007" y="1979460"/>
                                        <a:ext cx="457200" cy="127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04" name="Line 67"/>
                                    <wps:cNvCnPr/>
                                    <wps:spPr bwMode="auto">
                                      <a:xfrm>
                                        <a:off x="3064507" y="836248"/>
                                        <a:ext cx="0" cy="457285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05" name="Line 68"/>
                                    <wps:cNvCnPr/>
                                    <wps:spPr bwMode="auto">
                                      <a:xfrm>
                                        <a:off x="3293107" y="836180"/>
                                        <a:ext cx="0" cy="457285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06" name="Line 69"/>
                                    <wps:cNvCnPr/>
                                    <wps:spPr bwMode="auto">
                                      <a:xfrm>
                                        <a:off x="3064507" y="836248"/>
                                        <a:ext cx="228600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31750" cmpd="tri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07" name="Line 70"/>
                                    <wps:cNvCnPr/>
                                    <wps:spPr bwMode="auto">
                                      <a:xfrm>
                                        <a:off x="3064507" y="1293533"/>
                                        <a:ext cx="228600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31750" cmpd="tri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08" name="Line 71"/>
                                    <wps:cNvCnPr/>
                                    <wps:spPr bwMode="auto">
                                      <a:xfrm>
                                        <a:off x="2493007" y="1979460"/>
                                        <a:ext cx="0" cy="685927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31750" cmpd="tri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09" name="Line 72"/>
                                    <wps:cNvCnPr/>
                                    <wps:spPr bwMode="auto">
                                      <a:xfrm>
                                        <a:off x="3864607" y="1979460"/>
                                        <a:ext cx="0" cy="685927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31750" cmpd="tri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10" name="Line 73"/>
                                    <wps:cNvCnPr/>
                                    <wps:spPr bwMode="auto">
                                      <a:xfrm>
                                        <a:off x="3864607" y="2665388"/>
                                        <a:ext cx="1600200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11" name="Line 74"/>
                                    <wps:cNvCnPr/>
                                    <wps:spPr bwMode="auto">
                                      <a:xfrm flipH="1">
                                        <a:off x="778507" y="2665388"/>
                                        <a:ext cx="1714500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12" name="Line 75"/>
                                    <wps:cNvCnPr/>
                                    <wps:spPr bwMode="auto">
                                      <a:xfrm flipH="1">
                                        <a:off x="778507" y="1752075"/>
                                        <a:ext cx="2171700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prstDash val="dash"/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13" name="Line 76"/>
                                    <wps:cNvCnPr/>
                                    <wps:spPr bwMode="auto">
                                      <a:xfrm>
                                        <a:off x="3407380" y="1752075"/>
                                        <a:ext cx="2057400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prstDash val="dash"/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14" name="Freeform 77"/>
                                    <wps:cNvSpPr>
                                      <a:spLocks/>
                                    </wps:cNvSpPr>
                                    <wps:spPr bwMode="auto">
                                      <a:xfrm>
                                        <a:off x="759457" y="1979460"/>
                                        <a:ext cx="152400" cy="685927"/>
                                      </a:xfrm>
                                      <a:custGeom>
                                        <a:avLst/>
                                        <a:gdLst>
                                          <a:gd name="T0" fmla="*/ 30 w 240"/>
                                          <a:gd name="T1" fmla="*/ 0 h 1080"/>
                                          <a:gd name="T2" fmla="*/ 210 w 240"/>
                                          <a:gd name="T3" fmla="*/ 360 h 1080"/>
                                          <a:gd name="T4" fmla="*/ 210 w 240"/>
                                          <a:gd name="T5" fmla="*/ 540 h 1080"/>
                                          <a:gd name="T6" fmla="*/ 30 w 240"/>
                                          <a:gd name="T7" fmla="*/ 720 h 1080"/>
                                          <a:gd name="T8" fmla="*/ 30 w 240"/>
                                          <a:gd name="T9" fmla="*/ 900 h 1080"/>
                                          <a:gd name="T10" fmla="*/ 30 w 240"/>
                                          <a:gd name="T11" fmla="*/ 1080 h 1080"/>
                                        </a:gdLst>
                                        <a:ahLst/>
                                        <a:cxnLst>
                                          <a:cxn ang="0">
                                            <a:pos x="T0" y="T1"/>
                                          </a:cxn>
                                          <a:cxn ang="0">
                                            <a:pos x="T2" y="T3"/>
                                          </a:cxn>
                                          <a:cxn ang="0">
                                            <a:pos x="T4" y="T5"/>
                                          </a:cxn>
                                          <a:cxn ang="0">
                                            <a:pos x="T6" y="T7"/>
                                          </a:cxn>
                                          <a:cxn ang="0">
                                            <a:pos x="T8" y="T9"/>
                                          </a:cxn>
                                          <a:cxn ang="0">
                                            <a:pos x="T10" y="T11"/>
                                          </a:cxn>
                                        </a:cxnLst>
                                        <a:rect l="0" t="0" r="r" b="b"/>
                                        <a:pathLst>
                                          <a:path w="240" h="1080">
                                            <a:moveTo>
                                              <a:pt x="30" y="0"/>
                                            </a:moveTo>
                                            <a:cubicBezTo>
                                              <a:pt x="105" y="135"/>
                                              <a:pt x="180" y="270"/>
                                              <a:pt x="210" y="360"/>
                                            </a:cubicBezTo>
                                            <a:cubicBezTo>
                                              <a:pt x="240" y="450"/>
                                              <a:pt x="240" y="480"/>
                                              <a:pt x="210" y="540"/>
                                            </a:cubicBezTo>
                                            <a:cubicBezTo>
                                              <a:pt x="180" y="600"/>
                                              <a:pt x="60" y="660"/>
                                              <a:pt x="30" y="720"/>
                                            </a:cubicBezTo>
                                            <a:cubicBezTo>
                                              <a:pt x="0" y="780"/>
                                              <a:pt x="30" y="840"/>
                                              <a:pt x="30" y="900"/>
                                            </a:cubicBezTo>
                                            <a:cubicBezTo>
                                              <a:pt x="30" y="960"/>
                                              <a:pt x="30" y="1050"/>
                                              <a:pt x="30" y="1080"/>
                                            </a:cubicBezTo>
                                          </a:path>
                                        </a:pathLst>
                                      </a:cu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</a:extLst>
                                    </wps:spPr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15" name="Freeform 78"/>
                                    <wps:cNvSpPr>
                                      <a:spLocks/>
                                    </wps:cNvSpPr>
                                    <wps:spPr bwMode="auto">
                                      <a:xfrm>
                                        <a:off x="5464807" y="1979460"/>
                                        <a:ext cx="114300" cy="685927"/>
                                      </a:xfrm>
                                      <a:custGeom>
                                        <a:avLst/>
                                        <a:gdLst>
                                          <a:gd name="T0" fmla="*/ 0 w 180"/>
                                          <a:gd name="T1" fmla="*/ 0 h 1080"/>
                                          <a:gd name="T2" fmla="*/ 180 w 180"/>
                                          <a:gd name="T3" fmla="*/ 360 h 1080"/>
                                          <a:gd name="T4" fmla="*/ 0 w 180"/>
                                          <a:gd name="T5" fmla="*/ 720 h 1080"/>
                                          <a:gd name="T6" fmla="*/ 180 w 180"/>
                                          <a:gd name="T7" fmla="*/ 900 h 1080"/>
                                          <a:gd name="T8" fmla="*/ 0 w 180"/>
                                          <a:gd name="T9" fmla="*/ 1080 h 1080"/>
                                        </a:gdLst>
                                        <a:ahLst/>
                                        <a:cxnLst>
                                          <a:cxn ang="0">
                                            <a:pos x="T0" y="T1"/>
                                          </a:cxn>
                                          <a:cxn ang="0">
                                            <a:pos x="T2" y="T3"/>
                                          </a:cxn>
                                          <a:cxn ang="0">
                                            <a:pos x="T4" y="T5"/>
                                          </a:cxn>
                                          <a:cxn ang="0">
                                            <a:pos x="T6" y="T7"/>
                                          </a:cxn>
                                          <a:cxn ang="0">
                                            <a:pos x="T8" y="T9"/>
                                          </a:cxn>
                                        </a:cxnLst>
                                        <a:rect l="0" t="0" r="r" b="b"/>
                                        <a:pathLst>
                                          <a:path w="180" h="1080">
                                            <a:moveTo>
                                              <a:pt x="0" y="0"/>
                                            </a:moveTo>
                                            <a:cubicBezTo>
                                              <a:pt x="90" y="120"/>
                                              <a:pt x="180" y="240"/>
                                              <a:pt x="180" y="360"/>
                                            </a:cubicBezTo>
                                            <a:cubicBezTo>
                                              <a:pt x="180" y="480"/>
                                              <a:pt x="0" y="630"/>
                                              <a:pt x="0" y="720"/>
                                            </a:cubicBezTo>
                                            <a:cubicBezTo>
                                              <a:pt x="0" y="810"/>
                                              <a:pt x="180" y="840"/>
                                              <a:pt x="180" y="900"/>
                                            </a:cubicBezTo>
                                            <a:cubicBezTo>
                                              <a:pt x="180" y="960"/>
                                              <a:pt x="90" y="1020"/>
                                              <a:pt x="0" y="1080"/>
                                            </a:cubicBezTo>
                                          </a:path>
                                        </a:pathLst>
                                      </a:cu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</a:extLst>
                                    </wps:spPr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16" name="Rectangle 79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235707" y="1979460"/>
                                        <a:ext cx="982980" cy="228642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FFFF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295FACA7" w14:textId="77777777" w:rsidR="00BF4981" w:rsidRPr="00586B5C" w:rsidRDefault="00BF4981" w:rsidP="00BF4981">
                                          <w:pPr>
                                            <w:rPr>
                                              <w:rFonts w:ascii="Franklin Gothic Book" w:hAnsi="Franklin Gothic Book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  <w:r w:rsidRPr="00586B5C">
                                            <w:rPr>
                                              <w:rFonts w:ascii="Franklin Gothic Book" w:hAnsi="Franklin Gothic Book"/>
                                              <w:sz w:val="20"/>
                                              <w:szCs w:val="20"/>
                                            </w:rPr>
                                            <w:sym w:font="Symbol" w:char="F0C6"/>
                                          </w:r>
                                          <w:r w:rsidRPr="00586B5C">
                                            <w:rPr>
                                              <w:rFonts w:ascii="Franklin Gothic Book" w:hAnsi="Franklin Gothic Book"/>
                                              <w:sz w:val="20"/>
                                              <w:szCs w:val="20"/>
                                            </w:rPr>
                                            <w:t xml:space="preserve"> 720х8 мм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17" name="Rectangle 80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960117" y="2703495"/>
                                        <a:ext cx="4180840" cy="302316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FFFF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566F4414" w14:textId="77777777" w:rsidR="00BF4981" w:rsidRPr="00586B5C" w:rsidRDefault="00BF4981" w:rsidP="00BF4981">
                                          <w:pPr>
                                            <w:jc w:val="center"/>
                                            <w:rPr>
                                              <w:rFonts w:ascii="Franklin Gothic Book" w:hAnsi="Franklin Gothic Book"/>
                                            </w:rPr>
                                          </w:pPr>
                                          <w:r w:rsidRPr="00586B5C">
                                            <w:rPr>
                                              <w:rFonts w:ascii="Franklin Gothic Book" w:hAnsi="Franklin Gothic Book"/>
                                            </w:rPr>
                                            <w:t xml:space="preserve">68 км МН «Тарасовское – Муравленковское» 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18" name="Rectangle 81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321807" y="1979460"/>
                                        <a:ext cx="1062990" cy="342964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FFFF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0593A310" w14:textId="77777777" w:rsidR="00BF4981" w:rsidRPr="00586B5C" w:rsidRDefault="00BF4981" w:rsidP="00BF4981">
                                          <w:pPr>
                                            <w:rPr>
                                              <w:rFonts w:ascii="Franklin Gothic Book" w:hAnsi="Franklin Gothic Book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  <w:r w:rsidRPr="00586B5C">
                                            <w:rPr>
                                              <w:rFonts w:ascii="Franklin Gothic Book" w:hAnsi="Franklin Gothic Book"/>
                                              <w:sz w:val="20"/>
                                              <w:szCs w:val="20"/>
                                            </w:rPr>
                                            <w:sym w:font="Symbol" w:char="F0C6"/>
                                          </w:r>
                                          <w:r w:rsidRPr="00586B5C">
                                            <w:rPr>
                                              <w:rFonts w:ascii="Franklin Gothic Book" w:hAnsi="Franklin Gothic Book"/>
                                              <w:sz w:val="20"/>
                                              <w:szCs w:val="20"/>
                                            </w:rPr>
                                            <w:t xml:space="preserve"> 720х8</w:t>
                                          </w:r>
                                          <w:r>
                                            <w:rPr>
                                              <w:rFonts w:ascii="Franklin Gothic Book" w:hAnsi="Franklin Gothic Book"/>
                                              <w:sz w:val="20"/>
                                              <w:szCs w:val="20"/>
                                            </w:rPr>
                                            <w:t xml:space="preserve"> </w:t>
                                          </w:r>
                                          <w:r w:rsidRPr="00586B5C">
                                            <w:rPr>
                                              <w:rFonts w:ascii="Franklin Gothic Book" w:hAnsi="Franklin Gothic Book"/>
                                              <w:sz w:val="20"/>
                                              <w:szCs w:val="20"/>
                                            </w:rPr>
                                            <w:t>мм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19" name="Line 82"/>
                                    <wps:cNvCnPr/>
                                    <wps:spPr bwMode="auto">
                                      <a:xfrm flipH="1">
                                        <a:off x="778507" y="1979460"/>
                                        <a:ext cx="1714500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20" name="Line 83"/>
                                    <wps:cNvCnPr/>
                                    <wps:spPr bwMode="auto">
                                      <a:xfrm>
                                        <a:off x="3864607" y="1979460"/>
                                        <a:ext cx="1600200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21" name="Line 84"/>
                                    <wps:cNvCnPr/>
                                    <wps:spPr bwMode="auto">
                                      <a:xfrm>
                                        <a:off x="3178807" y="378963"/>
                                        <a:ext cx="0" cy="2400746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prstDash val="dashDot"/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22" name="Line 85"/>
                                    <wps:cNvCnPr/>
                                    <wps:spPr bwMode="auto">
                                      <a:xfrm>
                                        <a:off x="207007" y="2322424"/>
                                        <a:ext cx="5943600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prstDash val="dashDot"/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23" name="Rectangle 86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35639" y="35998"/>
                                        <a:ext cx="3131686" cy="364051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FFFF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0BE35097" w14:textId="77777777" w:rsidR="00BF4981" w:rsidRPr="00586B5C" w:rsidRDefault="00BF4981" w:rsidP="00BF4981">
                                          <w:pPr>
                                            <w:rPr>
                                              <w:rFonts w:ascii="Franklin Gothic Book" w:hAnsi="Franklin Gothic Book"/>
                                            </w:rPr>
                                          </w:pPr>
                                          <w:r w:rsidRPr="00586B5C">
                                            <w:rPr>
                                              <w:rFonts w:ascii="Franklin Gothic Book" w:hAnsi="Franklin Gothic Book"/>
                                            </w:rPr>
                                            <w:t>ПСП «Губкинский» (СИКН № 569а)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24" name="AutoShape 87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3521707" y="721926"/>
                                        <a:ext cx="0" cy="201968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 type="triangle" w="med" len="med"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25" name="AutoShape 88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5745477" y="2498987"/>
                                        <a:ext cx="274320" cy="127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 type="triangle" w="med" len="med"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c:wpc>
                              </a:graphicData>
                            </a:graphic>
                          </wp:inline>
                        </w:drawing>
                      </mc:Choice>
                      <mc:Fallback>
                        <w:pict>
                          <v:group w14:anchorId="1715B778" id="Полотно 126" o:spid="_x0000_s1026" editas="canvas" style="width:524.25pt;height:236.65pt;mso-position-horizontal-relative:char;mso-position-vertical-relative:line" coordsize="66579,300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s1027" type="#_x0000_t75" style="position:absolute;width:66579;height:30054;visibility:visible;mso-wrap-style:square">
                              <v:fill o:detectmouseclick="t"/>
                              <v:path o:connecttype="none"/>
                            </v:shape>
                            <v:rect id="Rectangle 48" o:spid="_x0000_s1028" style="position:absolute;left:34575;top:9710;width:14573;height:43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" strokecolor="white">
                              <v:textbox>
                                <w:txbxContent>
                                  <w:p w14:paraId="16396242" w14:textId="77777777" w:rsidR="00BF4981" w:rsidRPr="00586B5C" w:rsidRDefault="00BF4981" w:rsidP="00BF4981">
                                    <w:pPr>
                                      <w:rPr>
                                        <w:rFonts w:ascii="Franklin Gothic Book" w:hAnsi="Franklin Gothic Book"/>
                                        <w:sz w:val="20"/>
                                        <w:szCs w:val="20"/>
                                      </w:rPr>
                                    </w:pPr>
                                    <w:r w:rsidRPr="00586B5C">
                                      <w:rPr>
                                        <w:rFonts w:ascii="Franklin Gothic Book" w:hAnsi="Franklin Gothic Book"/>
                                        <w:sz w:val="20"/>
                                        <w:szCs w:val="20"/>
                                      </w:rPr>
                                      <w:sym w:font="Symbol" w:char="F0C6"/>
                                    </w:r>
                                    <w:r>
                                      <w:rPr>
                                        <w:rFonts w:ascii="Franklin Gothic Book" w:hAnsi="Franklin Gothic Book"/>
                                        <w:sz w:val="20"/>
                                        <w:szCs w:val="20"/>
                                      </w:rPr>
                                      <w:t xml:space="preserve"> 426/377</w:t>
                                    </w:r>
                                    <w:r w:rsidRPr="00586B5C">
                                      <w:rPr>
                                        <w:rFonts w:ascii="Franklin Gothic Book" w:hAnsi="Franklin Gothic Book"/>
                                        <w:sz w:val="20"/>
                                        <w:szCs w:val="20"/>
                                      </w:rPr>
                                      <w:t>/219 мм</w:t>
                                    </w:r>
                                  </w:p>
                                </w:txbxContent>
                              </v:textbox>
                            </v:rect>
                            <v:rect id="Rectangle 49" o:spid="_x0000_s1029" style="position:absolute;left:34074;top:17508;width:10287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" strokecolor="white">
                              <v:textbox>
                                <w:txbxContent>
                                  <w:p w14:paraId="327B442F" w14:textId="77777777" w:rsidR="00BF4981" w:rsidRPr="00586B5C" w:rsidRDefault="00BF4981" w:rsidP="00BF4981">
                                    <w:pPr>
                                      <w:rPr>
                                        <w:rFonts w:ascii="Franklin Gothic Book" w:hAnsi="Franklin Gothic Book"/>
                                        <w:sz w:val="20"/>
                                        <w:szCs w:val="20"/>
                                      </w:rPr>
                                    </w:pPr>
                                    <w:r w:rsidRPr="00586B5C">
                                      <w:rPr>
                                        <w:rFonts w:ascii="Franklin Gothic Book" w:hAnsi="Franklin Gothic Book"/>
                                        <w:sz w:val="20"/>
                                        <w:szCs w:val="20"/>
                                      </w:rPr>
                                      <w:sym w:font="Symbol" w:char="F0C6"/>
                                    </w:r>
                                    <w:r w:rsidRPr="00586B5C">
                                      <w:rPr>
                                        <w:rFonts w:ascii="Franklin Gothic Book" w:hAnsi="Franklin Gothic Book"/>
                                        <w:sz w:val="20"/>
                                        <w:szCs w:val="20"/>
                                      </w:rPr>
                                      <w:t xml:space="preserve"> 720/426 мм</w:t>
                                    </w:r>
                                  </w:p>
                                </w:txbxContent>
                              </v:textbox>
                            </v:rect>
                            <v:rect id="Rectangle 50" o:spid="_x0000_s1030" style="position:absolute;left:43218;top:12935;width:13601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" strokecolor="white">
                              <v:textbox>
                                <w:txbxContent>
                                  <w:p w14:paraId="3DF3A07B" w14:textId="77777777" w:rsidR="00BF4981" w:rsidRPr="00586B5C" w:rsidRDefault="00BF4981" w:rsidP="00BF4981">
                                    <w:pPr>
                                      <w:rPr>
                                        <w:rFonts w:ascii="Franklin Gothic Book" w:hAnsi="Franklin Gothic Book"/>
                                      </w:rPr>
                                    </w:pPr>
                                    <w:r w:rsidRPr="00586B5C">
                                      <w:rPr>
                                        <w:rFonts w:ascii="Franklin Gothic Book" w:hAnsi="Franklin Gothic Book"/>
                                      </w:rPr>
                                      <w:t>ОАО «НК «Янгпур»</w:t>
                                    </w:r>
                                  </w:p>
                                </w:txbxContent>
                              </v:textbox>
                            </v:rect>
                            <v:rect id="Rectangle 51" o:spid="_x0000_s1031" style="position:absolute;left:45504;top:17508;width:14693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" strokecolor="white">
                              <v:textbox>
                                <w:txbxContent>
                                  <w:p w14:paraId="46606D9E" w14:textId="77777777" w:rsidR="00BF4981" w:rsidRPr="00586B5C" w:rsidRDefault="00BF4981" w:rsidP="00BF4981">
                                    <w:pPr>
                                      <w:rPr>
                                        <w:rFonts w:ascii="Franklin Gothic Book" w:hAnsi="Franklin Gothic Book"/>
                                      </w:rPr>
                                    </w:pPr>
                                    <w:r w:rsidRPr="00586B5C">
                                      <w:rPr>
                                        <w:rFonts w:ascii="Franklin Gothic Book" w:hAnsi="Franklin Gothic Book"/>
                                      </w:rPr>
                                      <w:t>Ноябрьское УМН</w:t>
                                    </w:r>
                                  </w:p>
                                </w:txbxContent>
                              </v:textbox>
                            </v:rect>
                            <v:rect id="Rectangle 52" o:spid="_x0000_s1032" style="position:absolute;left:54648;top:15221;width:10287;height:22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" strokecolor="white">
                              <v:textbox>
                                <w:txbxContent>
                                  <w:p w14:paraId="7C5A258E" w14:textId="77777777" w:rsidR="00BF4981" w:rsidRPr="00386822" w:rsidRDefault="00BF4981" w:rsidP="00BF4981">
                                    <w:pPr>
                                      <w:rPr>
                                        <w:sz w:val="16"/>
                                        <w:szCs w:val="16"/>
                                      </w:rPr>
                                    </w:pPr>
                                    <w:r w:rsidRPr="00586B5C">
                                      <w:rPr>
                                        <w:rFonts w:ascii="Franklin Gothic Book" w:hAnsi="Franklin Gothic Book"/>
                                        <w:sz w:val="16"/>
                                        <w:szCs w:val="16"/>
                                      </w:rPr>
                                      <w:t>Сварочный</w:t>
                                    </w:r>
                                    <w:r>
                                      <w:rPr>
                                        <w:sz w:val="16"/>
                                        <w:szCs w:val="16"/>
                                      </w:rPr>
                                      <w:t xml:space="preserve"> шов</w:t>
                                    </w:r>
                                  </w:p>
                                </w:txbxContent>
                              </v:textbox>
                            </v:rect>
                            <v:shape id="AutoShape 53" o:spid="_x0000_s1033" style="position:absolute;left:29502;top:12935;width:4572;height:1143;rotation:180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" path="m,l5400,21600r10800,l21600,,,xe">
                              <v:stroke joinstyle="miter"/>
                              <v:path o:connecttype="custom" o:connectlocs="400050,57161;228600,114321;57150,57161;228600,0" o:connectangles="0,0,0,0" textboxrect="4500,4500,17100,17100"/>
                            </v:shape>
                            <v:shape id="AutoShape 54" o:spid="_x0000_s1034" style="position:absolute;left:30645;top:7219;width:2286;height:1143;rotation:180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" path="m,l5400,21600r10800,l21600,,,xe">
                              <v:stroke joinstyle="miter"/>
                              <v:path o:connecttype="custom" o:connectlocs="200025,57161;114300,114321;28575,57161;114300,0" o:connectangles="0,0,0,0" textboxrect="4500,4500,17100,17100"/>
                            </v:shape>
                            <v:shapetype id="_x0000_t86" coordsize="21600,21600" o:spt="86" adj="1800" path="m,qx21600@0l21600@1qy,21600e" filled="f">
                              <v:formulas>
                                <v:f eqn="val #0"/>
                                <v:f eqn="sum 21600 0 #0"/>
                                <v:f eqn="prod #0 9598 32768"/>
                                <v:f eqn="sum 21600 0 @2"/>
                              </v:formulas>
                              <v:path arrowok="t" gradientshapeok="t" o:connecttype="custom" o:connectlocs="0,0;0,21600;21600,10800" textboxrect="0,@2,15274,@3"/>
                              <v:handles>
                                <v:h position="bottomRight,#0" yrange="0,10800"/>
                              </v:handles>
                            </v:shapetype>
                            <v:shape id="AutoShape 55" o:spid="_x0000_s1035" type="#_x0000_t86" style="position:absolute;left:30644;top:17509;width:2287;height:6858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" adj="10757" strokeweight="2.25pt"/>
                            <v:line id="Line 56" o:spid="_x0000_s1036" style="position:absolute;visibility:visible;mso-wrap-style:square" from="29502,17508" to="34074,175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" strokeweight="2.5pt">
                              <v:stroke linestyle="thickBetweenThin"/>
                            </v:line>
                            <v:line id="Line 57" o:spid="_x0000_s1037" style="position:absolute;flip:y;visibility:visible;mso-wrap-style:square" from="29502,14078" to="29514,197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"/>
                            <v:line id="Line 58" o:spid="_x0000_s1038" style="position:absolute;flip:y;visibility:visible;mso-wrap-style:square" from="34074,14078" to="34086,197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"/>
                            <v:line id="Line 59" o:spid="_x0000_s1039" style="position:absolute;visibility:visible;mso-wrap-style:square" from="29502,14078" to="34074,140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" strokeweight="2.5pt">
                              <v:stroke linestyle="thickBetweenThin"/>
                            </v:line>
                            <v:line id="Line 60" o:spid="_x0000_s1040" style="position:absolute;visibility:visible;mso-wrap-style:square" from="29502,16364" to="34074,163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" strokeweight="2.5pt">
                              <v:stroke linestyle="thickBetweenThin"/>
                            </v:line>
                            <v:shape id="AutoShape 61" o:spid="_x0000_s1041" type="#_x0000_t86" style="position:absolute;left:31216;top:18080;width:1143;height:4572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" adj="10802" strokeweight="2.5pt"/>
                            <v:line id="Line 62" o:spid="_x0000_s1042" style="position:absolute;visibility:visible;mso-wrap-style:square" from="34074,19794" to="38646,197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"/>
                            <v:line id="Line 63" o:spid="_x0000_s1043" style="position:absolute;visibility:visible;mso-wrap-style:square" from="38646,19794" to="38646,266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"/>
                            <v:line id="Line 64" o:spid="_x0000_s1044" style="position:absolute;flip:x;visibility:visible;mso-wrap-style:square" from="24930,26653" to="38646,266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"/>
                            <v:line id="Line 65" o:spid="_x0000_s1045" style="position:absolute;flip:y;visibility:visible;mso-wrap-style:square" from="24930,19794" to="24942,266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"/>
                            <v:line id="Line 66" o:spid="_x0000_s1046" style="position:absolute;visibility:visible;mso-wrap-style:square" from="24930,19794" to="29502,198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"/>
                            <v:line id="Line 67" o:spid="_x0000_s1047" style="position:absolute;visibility:visible;mso-wrap-style:square" from="30645,8362" to="30645,129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"/>
                            <v:line id="Line 68" o:spid="_x0000_s1048" style="position:absolute;visibility:visible;mso-wrap-style:square" from="32931,8361" to="32931,129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"/>
                            <v:line id="Line 69" o:spid="_x0000_s1049" style="position:absolute;visibility:visible;mso-wrap-style:square" from="30645,8362" to="32931,83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" strokeweight="2.5pt">
                              <v:stroke linestyle="thickBetweenThin"/>
                            </v:line>
                            <v:line id="Line 70" o:spid="_x0000_s1050" style="position:absolute;visibility:visible;mso-wrap-style:square" from="30645,12935" to="32931,129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" strokeweight="2.5pt">
                              <v:stroke linestyle="thickBetweenThin"/>
                            </v:line>
                            <v:line id="Line 71" o:spid="_x0000_s1051" style="position:absolute;visibility:visible;mso-wrap-style:square" from="24930,19794" to="24930,266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" strokeweight="2.5pt">
                              <v:stroke linestyle="thickBetweenThin"/>
                            </v:line>
                            <v:line id="Line 72" o:spid="_x0000_s1052" style="position:absolute;visibility:visible;mso-wrap-style:square" from="38646,19794" to="38646,266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" strokeweight="2.5pt">
                              <v:stroke linestyle="thickBetweenThin"/>
                            </v:line>
                            <v:line id="Line 73" o:spid="_x0000_s1053" style="position:absolute;visibility:visible;mso-wrap-style:square" from="38646,26653" to="54648,266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"/>
                            <v:line id="Line 74" o:spid="_x0000_s1054" style="position:absolute;flip:x;visibility:visible;mso-wrap-style:square" from="7785,26653" to="24930,266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"/>
                            <v:line id="Line 75" o:spid="_x0000_s1055" style="position:absolute;flip:x;visibility:visible;mso-wrap-style:square" from="7785,17520" to="29502,175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">
                              <v:stroke dashstyle="dash"/>
                            </v:line>
                            <v:line id="Line 76" o:spid="_x0000_s1056" style="position:absolute;visibility:visible;mso-wrap-style:square" from="34073,17520" to="54647,175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">
                              <v:stroke dashstyle="dash"/>
                            </v:line>
                            <v:shape id="Freeform 77" o:spid="_x0000_s1057" style="position:absolute;left:7594;top:19794;width:1524;height:6859;visibility:visible;mso-wrap-style:square;v-text-anchor:top" coordsize="240,10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" path="m30,v75,135,150,270,180,360c240,450,240,480,210,540,180,600,60,660,30,720v-30,60,,120,,180c30,960,30,1050,30,1080e" filled="f">
                              <v:path arrowok="t" o:connecttype="custom" o:connectlocs="19050,0;133350,228642;133350,342964;19050,457285;19050,571606;19050,685927" o:connectangles="0,0,0,0,0,0"/>
                            </v:shape>
                            <v:shape id="Freeform 78" o:spid="_x0000_s1058" style="position:absolute;left:54648;top:19794;width:1143;height:6859;visibility:visible;mso-wrap-style:square;v-text-anchor:top" coordsize="180,10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" path="m,c90,120,180,240,180,360,180,480,,630,,720v,90,180,120,180,180c180,960,90,1020,,1080e" filled="f">
                              <v:path arrowok="t" o:connecttype="custom" o:connectlocs="0,0;114300,228642;0,457285;114300,571606;0,685927" o:connectangles="0,0,0,0,0"/>
                            </v:shape>
                            <v:rect id="Rectangle 79" o:spid="_x0000_s1059" style="position:absolute;left:12357;top:19794;width:9829;height:22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" strokecolor="white">
                              <v:textbox>
                                <w:txbxContent>
                                  <w:p w14:paraId="295FACA7" w14:textId="77777777" w:rsidR="00BF4981" w:rsidRPr="00586B5C" w:rsidRDefault="00BF4981" w:rsidP="00BF4981">
                                    <w:pPr>
                                      <w:rPr>
                                        <w:rFonts w:ascii="Franklin Gothic Book" w:hAnsi="Franklin Gothic Book"/>
                                        <w:sz w:val="20"/>
                                        <w:szCs w:val="20"/>
                                      </w:rPr>
                                    </w:pPr>
                                    <w:r w:rsidRPr="00586B5C">
                                      <w:rPr>
                                        <w:rFonts w:ascii="Franklin Gothic Book" w:hAnsi="Franklin Gothic Book"/>
                                        <w:sz w:val="20"/>
                                        <w:szCs w:val="20"/>
                                      </w:rPr>
                                      <w:sym w:font="Symbol" w:char="F0C6"/>
                                    </w:r>
                                    <w:r w:rsidRPr="00586B5C">
                                      <w:rPr>
                                        <w:rFonts w:ascii="Franklin Gothic Book" w:hAnsi="Franklin Gothic Book"/>
                                        <w:sz w:val="20"/>
                                        <w:szCs w:val="20"/>
                                      </w:rPr>
                                      <w:t xml:space="preserve"> 720х8 мм</w:t>
                                    </w:r>
                                  </w:p>
                                </w:txbxContent>
                              </v:textbox>
                            </v:rect>
                            <v:rect id="Rectangle 80" o:spid="_x0000_s1060" style="position:absolute;left:9601;top:27034;width:41808;height:30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" strokecolor="white">
                              <v:textbox>
                                <w:txbxContent>
                                  <w:p w14:paraId="566F4414" w14:textId="77777777" w:rsidR="00BF4981" w:rsidRPr="00586B5C" w:rsidRDefault="00BF4981" w:rsidP="00BF4981">
                                    <w:pPr>
                                      <w:jc w:val="center"/>
                                      <w:rPr>
                                        <w:rFonts w:ascii="Franklin Gothic Book" w:hAnsi="Franklin Gothic Book"/>
                                      </w:rPr>
                                    </w:pPr>
                                    <w:r w:rsidRPr="00586B5C">
                                      <w:rPr>
                                        <w:rFonts w:ascii="Franklin Gothic Book" w:hAnsi="Franklin Gothic Book"/>
                                      </w:rPr>
                                      <w:t xml:space="preserve">68 км МН «Тарасовское – Муравленковское» </w:t>
                                    </w:r>
                                  </w:p>
                                </w:txbxContent>
                              </v:textbox>
                            </v:rect>
                            <v:rect id="Rectangle 81" o:spid="_x0000_s1061" style="position:absolute;left:43218;top:19794;width:10629;height:34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" strokecolor="white">
                              <v:textbox>
                                <w:txbxContent>
                                  <w:p w14:paraId="0593A310" w14:textId="77777777" w:rsidR="00BF4981" w:rsidRPr="00586B5C" w:rsidRDefault="00BF4981" w:rsidP="00BF4981">
                                    <w:pPr>
                                      <w:rPr>
                                        <w:rFonts w:ascii="Franklin Gothic Book" w:hAnsi="Franklin Gothic Book"/>
                                        <w:sz w:val="20"/>
                                        <w:szCs w:val="20"/>
                                      </w:rPr>
                                    </w:pPr>
                                    <w:r w:rsidRPr="00586B5C">
                                      <w:rPr>
                                        <w:rFonts w:ascii="Franklin Gothic Book" w:hAnsi="Franklin Gothic Book"/>
                                        <w:sz w:val="20"/>
                                        <w:szCs w:val="20"/>
                                      </w:rPr>
                                      <w:sym w:font="Symbol" w:char="F0C6"/>
                                    </w:r>
                                    <w:r w:rsidRPr="00586B5C">
                                      <w:rPr>
                                        <w:rFonts w:ascii="Franklin Gothic Book" w:hAnsi="Franklin Gothic Book"/>
                                        <w:sz w:val="20"/>
                                        <w:szCs w:val="20"/>
                                      </w:rPr>
                                      <w:t xml:space="preserve"> 720х8</w:t>
                                    </w:r>
                                    <w:r>
                                      <w:rPr>
                                        <w:rFonts w:ascii="Franklin Gothic Book" w:hAnsi="Franklin Gothic Book"/>
                                        <w:sz w:val="20"/>
                                        <w:szCs w:val="20"/>
                                      </w:rPr>
                                      <w:t xml:space="preserve"> </w:t>
                                    </w:r>
                                    <w:r w:rsidRPr="00586B5C">
                                      <w:rPr>
                                        <w:rFonts w:ascii="Franklin Gothic Book" w:hAnsi="Franklin Gothic Book"/>
                                        <w:sz w:val="20"/>
                                        <w:szCs w:val="20"/>
                                      </w:rPr>
                                      <w:t>мм</w:t>
                                    </w:r>
                                  </w:p>
                                </w:txbxContent>
                              </v:textbox>
                            </v:rect>
                            <v:line id="Line 82" o:spid="_x0000_s1062" style="position:absolute;flip:x;visibility:visible;mso-wrap-style:square" from="7785,19794" to="24930,197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"/>
                            <v:line id="Line 83" o:spid="_x0000_s1063" style="position:absolute;visibility:visible;mso-wrap-style:square" from="38646,19794" to="54648,197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"/>
                            <v:line id="Line 84" o:spid="_x0000_s1064" style="position:absolute;visibility:visible;mso-wrap-style:square" from="31788,3789" to="31788,277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">
                              <v:stroke dashstyle="dashDot"/>
                            </v:line>
                            <v:line id="Line 85" o:spid="_x0000_s1065" style="position:absolute;visibility:visible;mso-wrap-style:square" from="2070,23224" to="61506,232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">
                              <v:stroke dashstyle="dashDot"/>
                            </v:line>
                            <v:rect id="Rectangle 86" o:spid="_x0000_s1066" style="position:absolute;left:21356;top:359;width:31317;height:3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" strokecolor="white">
                              <v:textbox>
                                <w:txbxContent>
                                  <w:p w14:paraId="0BE35097" w14:textId="77777777" w:rsidR="00BF4981" w:rsidRPr="00586B5C" w:rsidRDefault="00BF4981" w:rsidP="00BF4981">
                                    <w:pPr>
                                      <w:rPr>
                                        <w:rFonts w:ascii="Franklin Gothic Book" w:hAnsi="Franklin Gothic Book"/>
                                      </w:rPr>
                                    </w:pPr>
                                    <w:r w:rsidRPr="00586B5C">
                                      <w:rPr>
                                        <w:rFonts w:ascii="Franklin Gothic Book" w:hAnsi="Franklin Gothic Book"/>
                                      </w:rPr>
                                      <w:t>ПСП «Губкинский» (СИКН № 569а)</w:t>
                                    </w:r>
                                  </w:p>
                                </w:txbxContent>
                              </v:textbox>
                            </v:rect>
                            <v:shapetype id="_x0000_t32" coordsize="21600,21600" o:spt="32" o:oned="t" path="m,l21600,21600e" filled="f">
                              <v:path arrowok="t" fillok="f" o:connecttype="none"/>
                              <o:lock v:ext="edit" shapetype="t"/>
                            </v:shapetype>
                            <v:shape id="AutoShape 87" o:spid="_x0000_s1067" type="#_x0000_t32" style="position:absolute;left:35217;top:7219;width:0;height:201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">
                              <v:stroke endarrow="block"/>
                            </v:shape>
                            <v:shape id="AutoShape 88" o:spid="_x0000_s1068" type="#_x0000_t32" style="position:absolute;left:57454;top:24989;width:2743;height:1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">
                              <v:stroke endarrow="block"/>
                            </v:shape>
                            <w10:anchorlock/>
                          </v:group>
                        </w:pict>
                      </mc:Fallback>
                    </mc:AlternateContent>
                  </w:r>
                </w:p>
                <w:p w14:paraId="21070018" w14:textId="29ED4C1C" w:rsidR="00BF4981" w:rsidRPr="002125A6" w:rsidRDefault="00BF4981" w:rsidP="00BF498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gramStart"/>
                  <w:r w:rsidRPr="002125A6">
                    <w:rPr>
                      <w:rFonts w:ascii="Arial" w:hAnsi="Arial" w:cs="Arial"/>
                      <w:sz w:val="20"/>
                      <w:szCs w:val="20"/>
                    </w:rPr>
                    <w:t xml:space="preserve">Ответственный: </w:t>
                  </w:r>
                  <w:r w:rsidRPr="002125A6">
                    <w:rPr>
                      <w:sz w:val="20"/>
                      <w:szCs w:val="20"/>
                    </w:rPr>
                    <w:t xml:space="preserve"> </w:t>
                  </w:r>
                  <w:r w:rsidRPr="002125A6">
                    <w:rPr>
                      <w:rFonts w:ascii="Arial" w:hAnsi="Arial" w:cs="Arial"/>
                      <w:sz w:val="20"/>
                      <w:szCs w:val="20"/>
                    </w:rPr>
                    <w:t>ОАО</w:t>
                  </w:r>
                  <w:proofErr w:type="gramEnd"/>
                  <w:r w:rsidRPr="002125A6">
                    <w:rPr>
                      <w:rFonts w:ascii="Arial" w:hAnsi="Arial" w:cs="Arial"/>
                      <w:sz w:val="20"/>
                      <w:szCs w:val="20"/>
                    </w:rPr>
                    <w:t xml:space="preserve"> «НК» ЯНГПУР»</w:t>
                  </w:r>
                </w:p>
                <w:p w14:paraId="249B642C" w14:textId="77777777" w:rsidR="00BF4981" w:rsidRDefault="00BF4981" w:rsidP="00BF498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2125A6">
                    <w:rPr>
                      <w:rFonts w:ascii="Arial" w:hAnsi="Arial" w:cs="Arial"/>
                      <w:sz w:val="20"/>
                      <w:szCs w:val="20"/>
                    </w:rPr>
                    <w:t xml:space="preserve">тел. 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>834936301</w:t>
                  </w:r>
                  <w:r w:rsidRPr="002125A6">
                    <w:rPr>
                      <w:rFonts w:ascii="Arial" w:hAnsi="Arial" w:cs="Arial"/>
                      <w:sz w:val="20"/>
                      <w:szCs w:val="20"/>
                    </w:rPr>
                    <w:t>52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>; 89044551247</w:t>
                  </w:r>
                </w:p>
                <w:p w14:paraId="785EC273" w14:textId="77777777" w:rsidR="00BF4981" w:rsidRPr="002125A6" w:rsidRDefault="00BF4981" w:rsidP="00BF4981">
                  <w:pPr>
                    <w:jc w:val="center"/>
                    <w:rPr>
                      <w:rFonts w:ascii="Arial" w:hAnsi="Arial" w:cs="Arial"/>
                      <w:color w:val="FF0000"/>
                      <w:sz w:val="20"/>
                      <w:szCs w:val="20"/>
                    </w:rPr>
                  </w:pPr>
                  <w:r w:rsidRPr="002125A6">
                    <w:rPr>
                      <w:rFonts w:ascii="Arial" w:hAnsi="Arial" w:cs="Arial"/>
                      <w:color w:val="FF0000"/>
                      <w:sz w:val="20"/>
                      <w:szCs w:val="20"/>
                    </w:rPr>
                    <w:t xml:space="preserve">          </w:t>
                  </w:r>
                </w:p>
                <w:p w14:paraId="6656A724" w14:textId="77777777" w:rsidR="00BF4981" w:rsidRPr="00B60A25" w:rsidRDefault="00BF4981" w:rsidP="00BF4981">
                  <w:pPr>
                    <w:rPr>
                      <w:rFonts w:ascii="Arial" w:hAnsi="Arial" w:cs="Arial"/>
                      <w:b/>
                      <w:sz w:val="90"/>
                      <w:szCs w:val="90"/>
                    </w:rPr>
                  </w:pPr>
                  <w:r w:rsidRPr="00F94AFC">
                    <w:rPr>
                      <w:rFonts w:ascii="Arial" w:hAnsi="Arial" w:cs="Arial"/>
                      <w:b/>
                      <w:color w:val="FF0000"/>
                      <w:sz w:val="90"/>
                      <w:szCs w:val="90"/>
                    </w:rPr>
                    <w:t xml:space="preserve">       </w:t>
                  </w:r>
                  <w:r>
                    <w:rPr>
                      <w:rFonts w:ascii="Arial" w:hAnsi="Arial" w:cs="Arial"/>
                      <w:b/>
                      <w:color w:val="FF0000"/>
                      <w:sz w:val="90"/>
                      <w:szCs w:val="90"/>
                    </w:rPr>
                    <w:t xml:space="preserve">  </w:t>
                  </w:r>
                  <w:r w:rsidRPr="00F94AFC">
                    <w:rPr>
                      <w:rFonts w:ascii="Arial" w:hAnsi="Arial" w:cs="Arial"/>
                      <w:b/>
                      <w:color w:val="FF0000"/>
                      <w:sz w:val="90"/>
                      <w:szCs w:val="90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color w:val="FF0000"/>
                      <w:sz w:val="90"/>
                      <w:szCs w:val="90"/>
                    </w:rPr>
                    <w:t xml:space="preserve"> </w:t>
                  </w:r>
                </w:p>
              </w:tc>
            </w:tr>
          </w:tbl>
          <w:p w14:paraId="329F6AFF" w14:textId="77777777" w:rsidR="005D0542" w:rsidRPr="00355198" w:rsidRDefault="005D0542" w:rsidP="005F60DF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3286A0B8" w14:textId="77777777" w:rsidR="005D0542" w:rsidRDefault="005D0542" w:rsidP="009F0E35">
      <w:pPr>
        <w:spacing w:line="240" w:lineRule="auto"/>
      </w:pPr>
    </w:p>
    <w:p w14:paraId="71D07B5F" w14:textId="77777777" w:rsidR="005D0542" w:rsidRDefault="005D0542" w:rsidP="009F0E35">
      <w:pPr>
        <w:spacing w:line="240" w:lineRule="auto"/>
      </w:pPr>
    </w:p>
    <w:p w14:paraId="6619E51E" w14:textId="77777777" w:rsidR="005D0542" w:rsidRDefault="005D0542" w:rsidP="009F0E35">
      <w:pPr>
        <w:spacing w:line="240" w:lineRule="auto"/>
      </w:pPr>
    </w:p>
    <w:p w14:paraId="0A77A89D" w14:textId="77777777" w:rsidR="005D0542" w:rsidRDefault="005D0542" w:rsidP="009F0E35">
      <w:pPr>
        <w:spacing w:line="240" w:lineRule="auto"/>
      </w:pPr>
    </w:p>
    <w:p w14:paraId="2B8C340D" w14:textId="77777777" w:rsidR="005D0542" w:rsidRDefault="005D0542" w:rsidP="009F0E35">
      <w:pPr>
        <w:spacing w:line="240" w:lineRule="auto"/>
      </w:pPr>
    </w:p>
    <w:p w14:paraId="3CB5A639" w14:textId="77777777" w:rsidR="005D0542" w:rsidRDefault="005D0542" w:rsidP="009F0E35">
      <w:pPr>
        <w:spacing w:line="240" w:lineRule="auto"/>
      </w:pPr>
    </w:p>
    <w:p w14:paraId="1FB6A7D5" w14:textId="77777777" w:rsidR="005D0542" w:rsidRDefault="005D0542" w:rsidP="009F0E35">
      <w:pPr>
        <w:spacing w:line="240" w:lineRule="auto"/>
      </w:pPr>
    </w:p>
    <w:p w14:paraId="3D516906" w14:textId="77777777" w:rsidR="005D0542" w:rsidRDefault="005D0542" w:rsidP="009F0E35">
      <w:pPr>
        <w:spacing w:line="240" w:lineRule="auto"/>
      </w:pPr>
    </w:p>
    <w:p w14:paraId="7736F26E" w14:textId="127A5335" w:rsidR="00A24321" w:rsidRDefault="00B2476A" w:rsidP="009F0E35">
      <w:pPr>
        <w:spacing w:line="240" w:lineRule="auto"/>
      </w:pPr>
      <w:r>
        <w:t xml:space="preserve">               </w:t>
      </w:r>
      <w:r w:rsidR="00C5500B">
        <w:t xml:space="preserve">Размер 500мм х </w:t>
      </w:r>
      <w:r w:rsidR="005D0542">
        <w:t>500мм</w:t>
      </w:r>
    </w:p>
    <w:p w14:paraId="11FF4B58" w14:textId="77777777" w:rsidR="005D0542" w:rsidRDefault="005D0542" w:rsidP="009F0E35">
      <w:pPr>
        <w:spacing w:line="240" w:lineRule="auto"/>
      </w:pPr>
    </w:p>
    <w:p w14:paraId="09FA194F" w14:textId="77777777" w:rsidR="005D0542" w:rsidRDefault="005D0542" w:rsidP="009F0E35">
      <w:pPr>
        <w:spacing w:line="240" w:lineRule="auto"/>
      </w:pPr>
    </w:p>
    <w:p w14:paraId="5AA990DD" w14:textId="77777777" w:rsidR="005D0542" w:rsidRDefault="005D0542" w:rsidP="009F0E35">
      <w:pPr>
        <w:spacing w:line="240" w:lineRule="auto"/>
      </w:pPr>
    </w:p>
    <w:p w14:paraId="36274BB9" w14:textId="77777777" w:rsidR="005D0542" w:rsidRDefault="005D0542" w:rsidP="009F0E35">
      <w:pPr>
        <w:spacing w:line="240" w:lineRule="auto"/>
      </w:pPr>
    </w:p>
    <w:p w14:paraId="1C90BF17" w14:textId="77777777" w:rsidR="005D0542" w:rsidRDefault="005D0542" w:rsidP="009F0E35">
      <w:pPr>
        <w:spacing w:line="240" w:lineRule="auto"/>
      </w:pPr>
    </w:p>
    <w:p w14:paraId="77FFA8BF" w14:textId="77777777" w:rsidR="005D0542" w:rsidRDefault="005D0542" w:rsidP="009F0E35">
      <w:pPr>
        <w:spacing w:line="240" w:lineRule="auto"/>
      </w:pPr>
    </w:p>
    <w:p w14:paraId="25F9ADF6" w14:textId="77777777" w:rsidR="005D0542" w:rsidRDefault="005D0542" w:rsidP="009F0E35">
      <w:pPr>
        <w:spacing w:line="240" w:lineRule="auto"/>
      </w:pPr>
    </w:p>
    <w:p w14:paraId="76937288" w14:textId="77777777" w:rsidR="005D0542" w:rsidRDefault="005D0542" w:rsidP="009F0E35">
      <w:pPr>
        <w:spacing w:line="240" w:lineRule="auto"/>
      </w:pPr>
    </w:p>
    <w:p w14:paraId="119DC624" w14:textId="77777777" w:rsidR="00E018DA" w:rsidRDefault="00B2476A" w:rsidP="009F0E35">
      <w:pPr>
        <w:spacing w:line="240" w:lineRule="auto"/>
      </w:pPr>
      <w:r>
        <w:t xml:space="preserve">                        </w:t>
      </w:r>
      <w:r w:rsidR="002870F7">
        <w:t xml:space="preserve">                                                                                                                                                     </w:t>
      </w:r>
    </w:p>
    <w:p w14:paraId="6CC71AEF" w14:textId="79D6C116" w:rsidR="005D0542" w:rsidRDefault="00E018DA" w:rsidP="009F0E35">
      <w:pPr>
        <w:spacing w:line="240" w:lineRule="auto"/>
      </w:pPr>
      <w:r>
        <w:t xml:space="preserve">                                                                                                                                                                            </w:t>
      </w:r>
    </w:p>
    <w:tbl>
      <w:tblPr>
        <w:tblStyle w:val="a3"/>
        <w:tblpPr w:leftFromText="180" w:rightFromText="180" w:vertAnchor="text" w:horzAnchor="page" w:tblpX="631" w:tblpY="-442"/>
        <w:tblOverlap w:val="never"/>
        <w:tblW w:w="0" w:type="auto"/>
        <w:tblLayout w:type="fixed"/>
        <w:tblLook w:val="04A0" w:firstRow="1" w:lastRow="0" w:firstColumn="1" w:lastColumn="0" w:noHBand="0" w:noVBand="1"/>
      </w:tblPr>
      <w:tblGrid>
        <w:gridCol w:w="12866"/>
      </w:tblGrid>
      <w:tr w:rsidR="005D09A0" w:rsidRPr="004B629C" w14:paraId="6EB8C199" w14:textId="77777777" w:rsidTr="00674E6C">
        <w:trPr>
          <w:trHeight w:val="7154"/>
        </w:trPr>
        <w:tc>
          <w:tcPr>
            <w:tcW w:w="12866" w:type="dxa"/>
            <w:shd w:val="clear" w:color="auto" w:fill="FF0000"/>
            <w:vAlign w:val="center"/>
          </w:tcPr>
          <w:tbl>
            <w:tblPr>
              <w:tblStyle w:val="a3"/>
              <w:tblpPr w:leftFromText="180" w:rightFromText="180" w:vertAnchor="text" w:horzAnchor="margin" w:tblpX="132" w:tblpY="330"/>
              <w:tblOverlap w:val="never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2328"/>
            </w:tblGrid>
            <w:tr w:rsidR="005D09A0" w:rsidRPr="00355198" w14:paraId="17CE65FD" w14:textId="77777777" w:rsidTr="00674E6C">
              <w:trPr>
                <w:trHeight w:val="8942"/>
              </w:trPr>
              <w:tc>
                <w:tcPr>
                  <w:tcW w:w="12328" w:type="dxa"/>
                  <w:shd w:val="clear" w:color="auto" w:fill="FFFFFF" w:themeFill="background1"/>
                  <w:vAlign w:val="center"/>
                </w:tcPr>
                <w:p w14:paraId="2D612415" w14:textId="77777777" w:rsidR="005D09A0" w:rsidRPr="00861BAE" w:rsidRDefault="005D09A0" w:rsidP="00674E6C">
                  <w:pPr>
                    <w:jc w:val="center"/>
                    <w:rPr>
                      <w:rFonts w:ascii="Arial" w:hAnsi="Arial" w:cs="Arial"/>
                      <w:b/>
                      <w:color w:val="000000" w:themeColor="text1"/>
                      <w:sz w:val="36"/>
                      <w:szCs w:val="36"/>
                    </w:rPr>
                  </w:pPr>
                  <w:r w:rsidRPr="00861BAE">
                    <w:rPr>
                      <w:rFonts w:ascii="Arial" w:hAnsi="Arial" w:cs="Arial"/>
                      <w:b/>
                      <w:color w:val="000000" w:themeColor="text1"/>
                      <w:sz w:val="36"/>
                      <w:szCs w:val="36"/>
                    </w:rPr>
                    <w:lastRenderedPageBreak/>
                    <w:t>Схема</w:t>
                  </w:r>
                </w:p>
                <w:p w14:paraId="02B20AC8" w14:textId="77777777" w:rsidR="005D09A0" w:rsidRPr="00861BAE" w:rsidRDefault="005D09A0" w:rsidP="00674E6C">
                  <w:pPr>
                    <w:jc w:val="center"/>
                    <w:rPr>
                      <w:rFonts w:ascii="Arial" w:hAnsi="Arial" w:cs="Arial"/>
                      <w:b/>
                      <w:color w:val="000000" w:themeColor="text1"/>
                      <w:sz w:val="28"/>
                      <w:szCs w:val="28"/>
                    </w:rPr>
                  </w:pPr>
                  <w:r w:rsidRPr="00861BAE">
                    <w:rPr>
                      <w:rFonts w:ascii="Arial" w:hAnsi="Arial" w:cs="Arial"/>
                      <w:b/>
                      <w:color w:val="000000" w:themeColor="text1"/>
                      <w:sz w:val="28"/>
                      <w:szCs w:val="28"/>
                    </w:rPr>
                    <w:t xml:space="preserve">Подводящего нефтепровода </w:t>
                  </w:r>
                </w:p>
                <w:p w14:paraId="03544345" w14:textId="77777777" w:rsidR="005D09A0" w:rsidRPr="00861BAE" w:rsidRDefault="005D09A0" w:rsidP="00674E6C">
                  <w:pPr>
                    <w:jc w:val="center"/>
                    <w:rPr>
                      <w:rFonts w:ascii="Arial" w:hAnsi="Arial" w:cs="Arial"/>
                      <w:b/>
                      <w:color w:val="000000" w:themeColor="text1"/>
                      <w:sz w:val="28"/>
                      <w:szCs w:val="28"/>
                    </w:rPr>
                  </w:pPr>
                  <w:r w:rsidRPr="00861BAE">
                    <w:rPr>
                      <w:rFonts w:ascii="Arial" w:hAnsi="Arial" w:cs="Arial"/>
                      <w:b/>
                      <w:color w:val="000000" w:themeColor="text1"/>
                      <w:sz w:val="28"/>
                      <w:szCs w:val="28"/>
                    </w:rPr>
                    <w:t xml:space="preserve">БРД и узла подключения </w:t>
                  </w:r>
                </w:p>
                <w:p w14:paraId="52A572C7" w14:textId="77777777" w:rsidR="005D09A0" w:rsidRPr="00861BAE" w:rsidRDefault="005D09A0" w:rsidP="00674E6C">
                  <w:pPr>
                    <w:jc w:val="center"/>
                    <w:rPr>
                      <w:rFonts w:ascii="Arial" w:hAnsi="Arial" w:cs="Arial"/>
                      <w:b/>
                      <w:color w:val="000000" w:themeColor="text1"/>
                      <w:sz w:val="28"/>
                      <w:szCs w:val="28"/>
                    </w:rPr>
                  </w:pPr>
                  <w:r w:rsidRPr="00861BAE">
                    <w:rPr>
                      <w:rFonts w:ascii="Arial" w:hAnsi="Arial" w:cs="Arial"/>
                      <w:b/>
                      <w:color w:val="000000" w:themeColor="text1"/>
                      <w:sz w:val="28"/>
                      <w:szCs w:val="28"/>
                    </w:rPr>
                    <w:t>ПСП «Губкинский» (СИКН №569а)</w:t>
                  </w:r>
                </w:p>
                <w:tbl>
                  <w:tblPr>
                    <w:tblStyle w:val="a3"/>
                    <w:tblpPr w:leftFromText="180" w:rightFromText="180" w:vertAnchor="text" w:horzAnchor="page" w:tblpX="33" w:tblpY="42"/>
                    <w:tblOverlap w:val="never"/>
                    <w:tblW w:w="12200" w:type="dxa"/>
                    <w:tblLayout w:type="fixed"/>
                    <w:tblLook w:val="04A0" w:firstRow="1" w:lastRow="0" w:firstColumn="1" w:lastColumn="0" w:noHBand="0" w:noVBand="1"/>
                  </w:tblPr>
                  <w:tblGrid>
                    <w:gridCol w:w="12200"/>
                  </w:tblGrid>
                  <w:tr w:rsidR="005D09A0" w14:paraId="3F49D5CB" w14:textId="77777777" w:rsidTr="00674E6C">
                    <w:trPr>
                      <w:trHeight w:val="5014"/>
                    </w:trPr>
                    <w:tc>
                      <w:tcPr>
                        <w:tcW w:w="12200" w:type="dxa"/>
                      </w:tcPr>
                      <w:p w14:paraId="30311C6C" w14:textId="77777777" w:rsidR="005D09A0" w:rsidRPr="00BB770B" w:rsidRDefault="005D09A0" w:rsidP="00674E6C">
                        <w:pPr>
                          <w:tabs>
                            <w:tab w:val="left" w:pos="8959"/>
                          </w:tabs>
                          <w:jc w:val="center"/>
                          <w:rPr>
                            <w:rFonts w:ascii="Arial" w:hAnsi="Arial" w:cs="Arial"/>
                            <w:b/>
                            <w:color w:val="000000" w:themeColor="text1"/>
                            <w:sz w:val="20"/>
                            <w:szCs w:val="20"/>
                          </w:rPr>
                        </w:pPr>
                      </w:p>
                      <w:p w14:paraId="671C2F27" w14:textId="4F00705D" w:rsidR="005D09A0" w:rsidRPr="00F94AFC" w:rsidRDefault="003C430D" w:rsidP="00674E6C">
                        <w:pPr>
                          <w:jc w:val="center"/>
                          <w:rPr>
                            <w:rFonts w:ascii="Arial" w:hAnsi="Arial" w:cs="Arial"/>
                            <w:b/>
                            <w:color w:val="FF0000"/>
                            <w:sz w:val="90"/>
                            <w:szCs w:val="90"/>
                          </w:rPr>
                        </w:pPr>
                        <w:r>
                          <w:object w:dxaOrig="23654" w:dyaOrig="16550" w14:anchorId="51B6077E">
                            <v:shape id="_x0000_i1025" type="#_x0000_t75" style="width:516.75pt;height:324.75pt" o:ole="">
                              <v:imagedata r:id="rId6" o:title=""/>
                            </v:shape>
                            <o:OLEObject Type="Embed" ProgID="Visio.Drawing.11" ShapeID="_x0000_i1025" DrawAspect="Content" ObjectID="_1699680875" r:id="rId7"/>
                          </w:object>
                        </w:r>
                      </w:p>
                    </w:tc>
                  </w:tr>
                </w:tbl>
                <w:p w14:paraId="0E9B926F" w14:textId="70BFF211" w:rsidR="00861BAE" w:rsidRPr="002125A6" w:rsidRDefault="00861BAE" w:rsidP="00674E6C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gramStart"/>
                  <w:r w:rsidRPr="002125A6">
                    <w:rPr>
                      <w:rFonts w:ascii="Arial" w:hAnsi="Arial" w:cs="Arial"/>
                      <w:sz w:val="20"/>
                      <w:szCs w:val="20"/>
                    </w:rPr>
                    <w:t xml:space="preserve">Ответственный: </w:t>
                  </w:r>
                  <w:r w:rsidRPr="002125A6">
                    <w:rPr>
                      <w:sz w:val="20"/>
                      <w:szCs w:val="20"/>
                    </w:rPr>
                    <w:t xml:space="preserve"> </w:t>
                  </w:r>
                  <w:r w:rsidRPr="002125A6">
                    <w:rPr>
                      <w:rFonts w:ascii="Arial" w:hAnsi="Arial" w:cs="Arial"/>
                      <w:sz w:val="20"/>
                      <w:szCs w:val="20"/>
                    </w:rPr>
                    <w:t>ОАО</w:t>
                  </w:r>
                  <w:proofErr w:type="gramEnd"/>
                  <w:r w:rsidRPr="002125A6">
                    <w:rPr>
                      <w:rFonts w:ascii="Arial" w:hAnsi="Arial" w:cs="Arial"/>
                      <w:sz w:val="20"/>
                      <w:szCs w:val="20"/>
                    </w:rPr>
                    <w:t xml:space="preserve"> «НК» ЯНГПУР»</w:t>
                  </w:r>
                </w:p>
                <w:p w14:paraId="014D5CF5" w14:textId="0EB66C7E" w:rsidR="00861BAE" w:rsidRDefault="00861BAE" w:rsidP="00674E6C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2125A6">
                    <w:rPr>
                      <w:rFonts w:ascii="Arial" w:hAnsi="Arial" w:cs="Arial"/>
                      <w:sz w:val="20"/>
                      <w:szCs w:val="20"/>
                    </w:rPr>
                    <w:t xml:space="preserve">тел. </w:t>
                  </w:r>
                  <w:r w:rsidR="00AC3A32">
                    <w:rPr>
                      <w:rFonts w:ascii="Arial" w:hAnsi="Arial" w:cs="Arial"/>
                      <w:sz w:val="20"/>
                      <w:szCs w:val="20"/>
                    </w:rPr>
                    <w:t>834936301</w:t>
                  </w:r>
                  <w:r w:rsidRPr="002125A6">
                    <w:rPr>
                      <w:rFonts w:ascii="Arial" w:hAnsi="Arial" w:cs="Arial"/>
                      <w:sz w:val="20"/>
                      <w:szCs w:val="20"/>
                    </w:rPr>
                    <w:t>52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>; 89044551247</w:t>
                  </w:r>
                </w:p>
                <w:p w14:paraId="0FF3D210" w14:textId="77777777" w:rsidR="005D09A0" w:rsidRPr="00BB770B" w:rsidRDefault="005D09A0" w:rsidP="00674E6C">
                  <w:pPr>
                    <w:jc w:val="center"/>
                    <w:rPr>
                      <w:rFonts w:ascii="Arial" w:hAnsi="Arial" w:cs="Arial"/>
                      <w:b/>
                      <w:color w:val="FF0000"/>
                      <w:sz w:val="20"/>
                      <w:szCs w:val="20"/>
                    </w:rPr>
                  </w:pPr>
                </w:p>
              </w:tc>
            </w:tr>
          </w:tbl>
          <w:p w14:paraId="642B6666" w14:textId="77777777" w:rsidR="005D09A0" w:rsidRPr="00355198" w:rsidRDefault="005D09A0" w:rsidP="00674E6C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7004442F" w14:textId="77777777" w:rsidR="005D09A0" w:rsidRPr="00355198" w:rsidRDefault="005D09A0" w:rsidP="00674E6C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40E7F49B" w14:textId="77777777" w:rsidR="005D09A0" w:rsidRDefault="005D09A0" w:rsidP="009F0E35">
      <w:pPr>
        <w:spacing w:line="240" w:lineRule="auto"/>
      </w:pPr>
    </w:p>
    <w:p w14:paraId="1D9FB90D" w14:textId="77777777" w:rsidR="005D09A0" w:rsidRDefault="005D09A0" w:rsidP="009F0E35">
      <w:pPr>
        <w:spacing w:line="240" w:lineRule="auto"/>
      </w:pPr>
    </w:p>
    <w:p w14:paraId="138AD9ED" w14:textId="77777777" w:rsidR="005D09A0" w:rsidRDefault="005D09A0" w:rsidP="009F0E35">
      <w:pPr>
        <w:spacing w:line="240" w:lineRule="auto"/>
      </w:pPr>
    </w:p>
    <w:p w14:paraId="50D72766" w14:textId="77777777" w:rsidR="005D09A0" w:rsidRDefault="005D09A0" w:rsidP="009F0E35">
      <w:pPr>
        <w:spacing w:line="240" w:lineRule="auto"/>
      </w:pPr>
    </w:p>
    <w:p w14:paraId="690F46C6" w14:textId="77777777" w:rsidR="005D09A0" w:rsidRDefault="005D09A0" w:rsidP="009F0E35">
      <w:pPr>
        <w:spacing w:line="240" w:lineRule="auto"/>
      </w:pPr>
    </w:p>
    <w:p w14:paraId="0A1B0827" w14:textId="77777777" w:rsidR="005D09A0" w:rsidRDefault="005D09A0" w:rsidP="009F0E35">
      <w:pPr>
        <w:spacing w:line="240" w:lineRule="auto"/>
      </w:pPr>
    </w:p>
    <w:p w14:paraId="4A147B10" w14:textId="77777777" w:rsidR="005D09A0" w:rsidRDefault="005D09A0" w:rsidP="009F0E35">
      <w:pPr>
        <w:spacing w:line="240" w:lineRule="auto"/>
      </w:pPr>
    </w:p>
    <w:p w14:paraId="0EC1E5D0" w14:textId="77777777" w:rsidR="005D09A0" w:rsidRDefault="005D09A0" w:rsidP="009F0E35">
      <w:pPr>
        <w:spacing w:line="240" w:lineRule="auto"/>
      </w:pPr>
    </w:p>
    <w:p w14:paraId="3F9A1D9A" w14:textId="77777777" w:rsidR="005D09A0" w:rsidRDefault="005D09A0" w:rsidP="009F0E35">
      <w:pPr>
        <w:spacing w:line="240" w:lineRule="auto"/>
      </w:pPr>
    </w:p>
    <w:p w14:paraId="166E69E6" w14:textId="77777777" w:rsidR="005D09A0" w:rsidRDefault="00861BAE" w:rsidP="009F0E35">
      <w:pPr>
        <w:spacing w:line="240" w:lineRule="auto"/>
      </w:pPr>
      <w:r>
        <w:t>Раз</w:t>
      </w:r>
      <w:r w:rsidR="00B119E5">
        <w:t>м</w:t>
      </w:r>
      <w:r>
        <w:t xml:space="preserve">еры </w:t>
      </w:r>
      <w:r w:rsidR="005D09A0">
        <w:t>500мм</w:t>
      </w:r>
      <w:r w:rsidR="00B119E5">
        <w:t>/</w:t>
      </w:r>
      <w:r w:rsidR="005D09A0">
        <w:t>500мм</w:t>
      </w:r>
    </w:p>
    <w:p w14:paraId="24E164F0" w14:textId="77777777" w:rsidR="005D09A0" w:rsidRDefault="005D09A0" w:rsidP="009F0E35">
      <w:pPr>
        <w:spacing w:line="240" w:lineRule="auto"/>
      </w:pPr>
    </w:p>
    <w:p w14:paraId="75EA107E" w14:textId="77777777" w:rsidR="005D09A0" w:rsidRDefault="005D09A0" w:rsidP="009F0E35">
      <w:pPr>
        <w:spacing w:line="240" w:lineRule="auto"/>
      </w:pPr>
    </w:p>
    <w:p w14:paraId="2F87B2A7" w14:textId="77777777" w:rsidR="005D09A0" w:rsidRDefault="005D09A0" w:rsidP="009F0E35">
      <w:pPr>
        <w:spacing w:line="240" w:lineRule="auto"/>
      </w:pPr>
    </w:p>
    <w:p w14:paraId="03DD7455" w14:textId="77777777" w:rsidR="005D09A0" w:rsidRDefault="005D09A0" w:rsidP="009F0E35">
      <w:pPr>
        <w:spacing w:line="240" w:lineRule="auto"/>
      </w:pPr>
    </w:p>
    <w:p w14:paraId="61C4952D" w14:textId="77777777" w:rsidR="005D09A0" w:rsidRDefault="005D09A0" w:rsidP="009F0E35">
      <w:pPr>
        <w:spacing w:line="240" w:lineRule="auto"/>
      </w:pPr>
    </w:p>
    <w:p w14:paraId="4D9BD74F" w14:textId="77777777" w:rsidR="005D09A0" w:rsidRDefault="005D09A0" w:rsidP="009F0E35">
      <w:pPr>
        <w:spacing w:line="240" w:lineRule="auto"/>
      </w:pPr>
    </w:p>
    <w:p w14:paraId="6E9FC41E" w14:textId="77777777" w:rsidR="005D09A0" w:rsidRDefault="005D09A0" w:rsidP="009F0E35">
      <w:pPr>
        <w:spacing w:line="240" w:lineRule="auto"/>
      </w:pPr>
    </w:p>
    <w:p w14:paraId="0233AB9D" w14:textId="77777777" w:rsidR="005D09A0" w:rsidRDefault="005D09A0" w:rsidP="009F0E35">
      <w:pPr>
        <w:spacing w:line="240" w:lineRule="auto"/>
      </w:pPr>
    </w:p>
    <w:p w14:paraId="134B4B21" w14:textId="77777777" w:rsidR="005D09A0" w:rsidRDefault="005D09A0" w:rsidP="009F0E35">
      <w:pPr>
        <w:spacing w:line="240" w:lineRule="auto"/>
      </w:pPr>
    </w:p>
    <w:sectPr w:rsidR="005D09A0" w:rsidSect="00693929">
      <w:pgSz w:w="17010" w:h="10886" w:orient="landscape" w:code="9"/>
      <w:pgMar w:top="851" w:right="1417" w:bottom="709" w:left="56" w:header="397" w:footer="34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86DF42" w14:textId="77777777" w:rsidR="006B21BB" w:rsidRDefault="006B21BB" w:rsidP="00221A38">
      <w:pPr>
        <w:spacing w:after="0" w:line="240" w:lineRule="auto"/>
      </w:pPr>
      <w:r>
        <w:separator/>
      </w:r>
    </w:p>
  </w:endnote>
  <w:endnote w:type="continuationSeparator" w:id="0">
    <w:p w14:paraId="13B6F013" w14:textId="77777777" w:rsidR="006B21BB" w:rsidRDefault="006B21BB" w:rsidP="00221A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ranklin Gothic Book">
    <w:charset w:val="00"/>
    <w:family w:val="swiss"/>
    <w:pitch w:val="variable"/>
    <w:sig w:usb0="00000287" w:usb1="000000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C217A7" w14:textId="77777777" w:rsidR="006B21BB" w:rsidRDefault="006B21BB" w:rsidP="00221A38">
      <w:pPr>
        <w:spacing w:after="0" w:line="240" w:lineRule="auto"/>
      </w:pPr>
      <w:r>
        <w:separator/>
      </w:r>
    </w:p>
  </w:footnote>
  <w:footnote w:type="continuationSeparator" w:id="0">
    <w:p w14:paraId="072E5FA7" w14:textId="77777777" w:rsidR="006B21BB" w:rsidRDefault="006B21BB" w:rsidP="00221A38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033CD"/>
    <w:rsid w:val="00036952"/>
    <w:rsid w:val="00075F73"/>
    <w:rsid w:val="000842A1"/>
    <w:rsid w:val="000B05F1"/>
    <w:rsid w:val="000C25B1"/>
    <w:rsid w:val="000C5F52"/>
    <w:rsid w:val="00196CF7"/>
    <w:rsid w:val="001A5B22"/>
    <w:rsid w:val="001B70F5"/>
    <w:rsid w:val="001C554B"/>
    <w:rsid w:val="001F6412"/>
    <w:rsid w:val="002125A6"/>
    <w:rsid w:val="00221A38"/>
    <w:rsid w:val="00233363"/>
    <w:rsid w:val="002360F5"/>
    <w:rsid w:val="002870F7"/>
    <w:rsid w:val="0029549D"/>
    <w:rsid w:val="002A4512"/>
    <w:rsid w:val="00341A16"/>
    <w:rsid w:val="0034467E"/>
    <w:rsid w:val="00355198"/>
    <w:rsid w:val="00361D3F"/>
    <w:rsid w:val="003C430D"/>
    <w:rsid w:val="00401CAC"/>
    <w:rsid w:val="00415CFB"/>
    <w:rsid w:val="00430C19"/>
    <w:rsid w:val="004747D6"/>
    <w:rsid w:val="00481454"/>
    <w:rsid w:val="004A6789"/>
    <w:rsid w:val="004B0075"/>
    <w:rsid w:val="004B0CBA"/>
    <w:rsid w:val="004B4E61"/>
    <w:rsid w:val="004B629C"/>
    <w:rsid w:val="00511CE9"/>
    <w:rsid w:val="00562F7D"/>
    <w:rsid w:val="00594D84"/>
    <w:rsid w:val="005B5E14"/>
    <w:rsid w:val="005D0542"/>
    <w:rsid w:val="005D09A0"/>
    <w:rsid w:val="005F60DF"/>
    <w:rsid w:val="0064695E"/>
    <w:rsid w:val="00674E6C"/>
    <w:rsid w:val="00693929"/>
    <w:rsid w:val="006A39F2"/>
    <w:rsid w:val="006B061A"/>
    <w:rsid w:val="006B21BB"/>
    <w:rsid w:val="006B2735"/>
    <w:rsid w:val="006C1E66"/>
    <w:rsid w:val="006C39F1"/>
    <w:rsid w:val="006E26DC"/>
    <w:rsid w:val="007557BA"/>
    <w:rsid w:val="0075676E"/>
    <w:rsid w:val="00771EC0"/>
    <w:rsid w:val="007B7AFD"/>
    <w:rsid w:val="007D32C6"/>
    <w:rsid w:val="007D6382"/>
    <w:rsid w:val="00824EB9"/>
    <w:rsid w:val="0083471C"/>
    <w:rsid w:val="00861BAE"/>
    <w:rsid w:val="00866547"/>
    <w:rsid w:val="00897EA4"/>
    <w:rsid w:val="008E720B"/>
    <w:rsid w:val="00904588"/>
    <w:rsid w:val="00925637"/>
    <w:rsid w:val="00971057"/>
    <w:rsid w:val="009719AA"/>
    <w:rsid w:val="00980127"/>
    <w:rsid w:val="009818A8"/>
    <w:rsid w:val="00993118"/>
    <w:rsid w:val="009B41F5"/>
    <w:rsid w:val="009D1951"/>
    <w:rsid w:val="009D7EA6"/>
    <w:rsid w:val="009E2244"/>
    <w:rsid w:val="009F0E35"/>
    <w:rsid w:val="00A24321"/>
    <w:rsid w:val="00A4154F"/>
    <w:rsid w:val="00A438F1"/>
    <w:rsid w:val="00A51BF4"/>
    <w:rsid w:val="00A715E1"/>
    <w:rsid w:val="00AC3A32"/>
    <w:rsid w:val="00AD1956"/>
    <w:rsid w:val="00AF1836"/>
    <w:rsid w:val="00B051EF"/>
    <w:rsid w:val="00B119E5"/>
    <w:rsid w:val="00B2172E"/>
    <w:rsid w:val="00B2476A"/>
    <w:rsid w:val="00B36E80"/>
    <w:rsid w:val="00B459A1"/>
    <w:rsid w:val="00B60A25"/>
    <w:rsid w:val="00B92134"/>
    <w:rsid w:val="00B96425"/>
    <w:rsid w:val="00B96EB2"/>
    <w:rsid w:val="00BB770B"/>
    <w:rsid w:val="00BF15A7"/>
    <w:rsid w:val="00BF4981"/>
    <w:rsid w:val="00BF67B2"/>
    <w:rsid w:val="00C06C9A"/>
    <w:rsid w:val="00C07AE7"/>
    <w:rsid w:val="00C4543B"/>
    <w:rsid w:val="00C47926"/>
    <w:rsid w:val="00C5500B"/>
    <w:rsid w:val="00CB7EA9"/>
    <w:rsid w:val="00D05183"/>
    <w:rsid w:val="00D102A8"/>
    <w:rsid w:val="00D114DF"/>
    <w:rsid w:val="00D17002"/>
    <w:rsid w:val="00D85943"/>
    <w:rsid w:val="00DA163E"/>
    <w:rsid w:val="00DA7598"/>
    <w:rsid w:val="00E018DA"/>
    <w:rsid w:val="00E033CD"/>
    <w:rsid w:val="00E04A81"/>
    <w:rsid w:val="00E42EBD"/>
    <w:rsid w:val="00E5522D"/>
    <w:rsid w:val="00E73B4F"/>
    <w:rsid w:val="00E81C53"/>
    <w:rsid w:val="00EA6119"/>
    <w:rsid w:val="00EA62F0"/>
    <w:rsid w:val="00EC008F"/>
    <w:rsid w:val="00EE070D"/>
    <w:rsid w:val="00F2516B"/>
    <w:rsid w:val="00F34BC3"/>
    <w:rsid w:val="00F4385B"/>
    <w:rsid w:val="00F47E75"/>
    <w:rsid w:val="00F70A7A"/>
    <w:rsid w:val="00F71D08"/>
    <w:rsid w:val="00F751F9"/>
    <w:rsid w:val="00F80E72"/>
    <w:rsid w:val="00F8568D"/>
    <w:rsid w:val="00F94AFC"/>
    <w:rsid w:val="00FA0FE7"/>
    <w:rsid w:val="00FA2CA9"/>
    <w:rsid w:val="00FF13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40C06A"/>
  <w15:docId w15:val="{2D4D81FE-DF50-4981-9411-2EE303B0CB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2563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B62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Сетка таблицы1"/>
    <w:basedOn w:val="a1"/>
    <w:next w:val="a3"/>
    <w:uiPriority w:val="59"/>
    <w:rsid w:val="00A24321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221A3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21A38"/>
  </w:style>
  <w:style w:type="paragraph" w:styleId="a6">
    <w:name w:val="footer"/>
    <w:basedOn w:val="a"/>
    <w:link w:val="a7"/>
    <w:uiPriority w:val="99"/>
    <w:unhideWhenUsed/>
    <w:rsid w:val="00221A3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21A38"/>
  </w:style>
  <w:style w:type="paragraph" w:styleId="a8">
    <w:name w:val="No Spacing"/>
    <w:uiPriority w:val="1"/>
    <w:qFormat/>
    <w:rsid w:val="00B459A1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7057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30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1</TotalTime>
  <Pages>1</Pages>
  <Words>2412</Words>
  <Characters>13750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SN</dc:creator>
  <cp:keywords/>
  <dc:description/>
  <cp:lastModifiedBy>. Ведущий специалист СМТО</cp:lastModifiedBy>
  <cp:revision>15</cp:revision>
  <dcterms:created xsi:type="dcterms:W3CDTF">2021-11-26T04:40:00Z</dcterms:created>
  <dcterms:modified xsi:type="dcterms:W3CDTF">2021-11-29T03:48:00Z</dcterms:modified>
</cp:coreProperties>
</file>